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1B48" w:rsidRPr="007A35E9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 w:rsidRPr="007A35E9">
        <w:rPr>
          <w:spacing w:val="2"/>
        </w:rPr>
        <w:t xml:space="preserve">Утвержден </w:t>
      </w:r>
    </w:p>
    <w:p w:rsidR="00321B48" w:rsidRPr="007A35E9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 w:rsidRPr="007A35E9">
        <w:rPr>
          <w:spacing w:val="2"/>
        </w:rPr>
        <w:t>постановлением акимата</w:t>
      </w:r>
    </w:p>
    <w:p w:rsidR="00321B48" w:rsidRPr="007A35E9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 w:rsidRPr="007A35E9">
        <w:rPr>
          <w:spacing w:val="2"/>
        </w:rPr>
        <w:t>Мангистауской области</w:t>
      </w:r>
    </w:p>
    <w:p w:rsidR="00321B48" w:rsidRPr="007A35E9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 w:rsidRPr="007A35E9">
        <w:rPr>
          <w:spacing w:val="2"/>
        </w:rPr>
        <w:t>от «___»______ 2016 года № _____</w:t>
      </w:r>
    </w:p>
    <w:p w:rsidR="00321B48" w:rsidRPr="007A35E9" w:rsidRDefault="00321B48" w:rsidP="00321B48">
      <w:pPr>
        <w:tabs>
          <w:tab w:val="left" w:pos="5580"/>
        </w:tabs>
        <w:ind w:left="5670"/>
        <w:jc w:val="both"/>
        <w:rPr>
          <w:spacing w:val="2"/>
          <w:sz w:val="28"/>
          <w:szCs w:val="28"/>
          <w:lang w:val="kk-KZ"/>
        </w:rPr>
      </w:pPr>
    </w:p>
    <w:p w:rsidR="00321B48" w:rsidRPr="007A35E9" w:rsidRDefault="00321B48" w:rsidP="00321B48">
      <w:pPr>
        <w:tabs>
          <w:tab w:val="left" w:pos="5580"/>
        </w:tabs>
        <w:ind w:left="5670"/>
        <w:jc w:val="both"/>
        <w:rPr>
          <w:spacing w:val="2"/>
          <w:sz w:val="28"/>
          <w:szCs w:val="28"/>
          <w:lang w:val="kk-KZ"/>
        </w:rPr>
      </w:pPr>
    </w:p>
    <w:p w:rsidR="00321B48" w:rsidRPr="007A35E9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  <w:r w:rsidRPr="007A35E9">
        <w:rPr>
          <w:sz w:val="28"/>
          <w:szCs w:val="28"/>
        </w:rPr>
        <w:t>Регламент государственной услуги</w:t>
      </w:r>
    </w:p>
    <w:p w:rsidR="00321B48" w:rsidRPr="007A35E9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  <w:r w:rsidRPr="007A35E9">
        <w:rPr>
          <w:sz w:val="28"/>
          <w:szCs w:val="28"/>
        </w:rPr>
        <w:t>«Постановка на очередь детей дошкольного возраста (до 7 лет) для направления в детские дошкольные организации»</w:t>
      </w:r>
    </w:p>
    <w:p w:rsidR="00321B48" w:rsidRPr="007A35E9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Pr="007A35E9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Pr="007A35E9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  <w:r w:rsidRPr="007A35E9">
        <w:rPr>
          <w:sz w:val="28"/>
          <w:szCs w:val="28"/>
        </w:rPr>
        <w:t>1. Общие положения</w:t>
      </w:r>
    </w:p>
    <w:p w:rsidR="00321B48" w:rsidRPr="007A35E9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1. Государственная услуга «Постановка на очередь детей дошкольного возраста (до 7 лет) для направления в детские дошкольные организации» (далее – государственная услуга) оказывается местными исполнительными органами </w:t>
      </w:r>
      <w:r w:rsidR="00FC2676" w:rsidRPr="007A35E9">
        <w:rPr>
          <w:sz w:val="28"/>
          <w:szCs w:val="28"/>
          <w:lang w:val="kk-KZ"/>
        </w:rPr>
        <w:t>городов, районов</w:t>
      </w:r>
      <w:r w:rsidRPr="007A35E9">
        <w:rPr>
          <w:sz w:val="28"/>
          <w:szCs w:val="28"/>
        </w:rPr>
        <w:t xml:space="preserve"> (города областного значения), а</w:t>
      </w:r>
      <w:r w:rsidRPr="007A35E9">
        <w:rPr>
          <w:sz w:val="28"/>
          <w:szCs w:val="28"/>
          <w:lang w:val="kk-KZ"/>
        </w:rPr>
        <w:t>к</w:t>
      </w:r>
      <w:r w:rsidRPr="007A35E9">
        <w:rPr>
          <w:sz w:val="28"/>
          <w:szCs w:val="28"/>
        </w:rPr>
        <w:t>имами</w:t>
      </w:r>
      <w:r w:rsidR="00F40E0A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  <w:lang w:val="kk-KZ"/>
        </w:rPr>
        <w:t>район</w:t>
      </w:r>
      <w:r w:rsidR="00395016" w:rsidRPr="007A35E9">
        <w:rPr>
          <w:sz w:val="28"/>
          <w:szCs w:val="28"/>
          <w:lang w:val="kk-KZ"/>
        </w:rPr>
        <w:t>ов, поселков, сел, сельских округов</w:t>
      </w:r>
      <w:r w:rsidR="00F40E0A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>(далее – услугодатель).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Прием заявлений и выдача результата оказания государственной услуги осуществляются через:</w:t>
      </w:r>
      <w:bookmarkStart w:id="0" w:name="z15"/>
      <w:bookmarkEnd w:id="0"/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1)  услугодателя;</w:t>
      </w:r>
      <w:bookmarkStart w:id="1" w:name="z16"/>
      <w:bookmarkEnd w:id="1"/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</w:rPr>
        <w:t xml:space="preserve">2)  некоммерческое акционерное общество </w:t>
      </w:r>
      <w:r w:rsidRPr="007A35E9">
        <w:rPr>
          <w:sz w:val="28"/>
          <w:szCs w:val="28"/>
          <w:lang w:val="kk-KZ"/>
        </w:rPr>
        <w:t>«Государственная корпорация «Правительство для граждан» (далее – Государственная корпорация);</w:t>
      </w:r>
    </w:p>
    <w:p w:rsidR="00321B48" w:rsidRPr="007A35E9" w:rsidRDefault="00321B48" w:rsidP="00321B48">
      <w:pPr>
        <w:pStyle w:val="a4"/>
        <w:spacing w:before="0" w:beforeAutospacing="0" w:after="0" w:afterAutospacing="0" w:line="0" w:lineRule="atLeast"/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3) веб-портал «электронного правительства»:</w:t>
      </w:r>
      <w:r w:rsidR="00984C05" w:rsidRPr="007A35E9">
        <w:rPr>
          <w:sz w:val="28"/>
          <w:szCs w:val="28"/>
        </w:rPr>
        <w:t xml:space="preserve"> </w:t>
      </w:r>
      <w:r w:rsidRPr="007A35E9">
        <w:rPr>
          <w:sz w:val="28"/>
          <w:szCs w:val="28"/>
        </w:rPr>
        <w:t>www.e.gov.kz (далее – портал).</w:t>
      </w:r>
      <w:bookmarkStart w:id="2" w:name="z18"/>
      <w:bookmarkEnd w:id="2"/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2. </w:t>
      </w:r>
      <w:r w:rsidRPr="007A35E9">
        <w:rPr>
          <w:sz w:val="28"/>
          <w:szCs w:val="28"/>
          <w:shd w:val="clear" w:color="auto" w:fill="FFFFFF"/>
        </w:rPr>
        <w:t>Форма оказания государственной услуги: электронная (полностью автоматизированная) и (или) бумажная.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pacing w:val="2"/>
          <w:sz w:val="28"/>
          <w:szCs w:val="28"/>
          <w:shd w:val="clear" w:color="auto" w:fill="FFFFFF"/>
        </w:rPr>
      </w:pPr>
      <w:r w:rsidRPr="007A35E9">
        <w:rPr>
          <w:sz w:val="28"/>
          <w:szCs w:val="28"/>
        </w:rPr>
        <w:t xml:space="preserve">3. </w:t>
      </w:r>
      <w:r w:rsidRPr="007A35E9">
        <w:rPr>
          <w:spacing w:val="2"/>
          <w:sz w:val="28"/>
          <w:szCs w:val="28"/>
          <w:shd w:val="clear" w:color="auto" w:fill="FFFFFF"/>
        </w:rPr>
        <w:t xml:space="preserve">Результатом оказания государственной услуги являются </w:t>
      </w:r>
      <w:r w:rsidR="00221FAE" w:rsidRPr="007A35E9">
        <w:rPr>
          <w:spacing w:val="2"/>
          <w:sz w:val="28"/>
          <w:szCs w:val="28"/>
          <w:shd w:val="clear" w:color="auto" w:fill="FFFFFF"/>
          <w:lang w:val="kk-KZ"/>
        </w:rPr>
        <w:t>уведомление о постановке на очередь с указанием номера очередности (в произвольной форме), либо при наличии места – выдача направления в дошкольную организацию по форме согласно приложению</w:t>
      </w:r>
      <w:hyperlink r:id="rId6" w:anchor="z29" w:history="1">
        <w:r w:rsidRPr="007A35E9">
          <w:rPr>
            <w:rStyle w:val="a3"/>
            <w:color w:val="auto"/>
            <w:spacing w:val="2"/>
            <w:sz w:val="28"/>
            <w:szCs w:val="28"/>
            <w:u w:val="none"/>
            <w:shd w:val="clear" w:color="auto" w:fill="FFFFFF"/>
          </w:rPr>
          <w:t xml:space="preserve"> 1</w:t>
        </w:r>
      </w:hyperlink>
      <w:r w:rsidRPr="007A35E9">
        <w:rPr>
          <w:rStyle w:val="apple-converted-space"/>
          <w:spacing w:val="2"/>
          <w:sz w:val="28"/>
          <w:szCs w:val="28"/>
          <w:shd w:val="clear" w:color="auto" w:fill="FFFFFF"/>
        </w:rPr>
        <w:t> </w:t>
      </w:r>
      <w:r w:rsidRPr="007A35E9">
        <w:rPr>
          <w:spacing w:val="2"/>
          <w:sz w:val="28"/>
          <w:szCs w:val="28"/>
          <w:shd w:val="clear" w:color="auto" w:fill="FFFFFF"/>
        </w:rPr>
        <w:t>к стандарту</w:t>
      </w:r>
      <w:r w:rsidRPr="007A35E9">
        <w:rPr>
          <w:sz w:val="28"/>
          <w:szCs w:val="28"/>
        </w:rPr>
        <w:t xml:space="preserve"> государственной услуги «Постановка на очередь детей дошкольного возраста (до 7 лет) для направления в детские дошкольные организации»</w:t>
      </w:r>
      <w:r w:rsidRPr="007A35E9">
        <w:rPr>
          <w:sz w:val="28"/>
          <w:szCs w:val="28"/>
          <w:lang w:val="kk-KZ"/>
        </w:rPr>
        <w:t>,</w:t>
      </w:r>
      <w:r w:rsidR="00F40E0A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>утвержденн</w:t>
      </w:r>
      <w:r w:rsidRPr="007A35E9">
        <w:rPr>
          <w:sz w:val="28"/>
          <w:szCs w:val="28"/>
          <w:lang w:val="kk-KZ"/>
        </w:rPr>
        <w:t>о</w:t>
      </w:r>
      <w:r w:rsidR="005130E3" w:rsidRPr="007A35E9">
        <w:rPr>
          <w:sz w:val="28"/>
          <w:szCs w:val="28"/>
          <w:lang w:val="kk-KZ"/>
        </w:rPr>
        <w:t>го</w:t>
      </w:r>
      <w:r w:rsidRPr="007A35E9">
        <w:rPr>
          <w:sz w:val="28"/>
          <w:szCs w:val="28"/>
          <w:lang w:val="kk-KZ"/>
        </w:rPr>
        <w:t xml:space="preserve"> </w:t>
      </w:r>
      <w:bookmarkStart w:id="3" w:name="z40"/>
      <w:bookmarkEnd w:id="3"/>
      <w:r w:rsidR="007A4F43" w:rsidRPr="007A35E9">
        <w:rPr>
          <w:sz w:val="28"/>
          <w:szCs w:val="28"/>
        </w:rPr>
        <w:fldChar w:fldCharType="begin"/>
      </w:r>
      <w:r w:rsidRPr="007A35E9">
        <w:rPr>
          <w:sz w:val="28"/>
          <w:szCs w:val="28"/>
        </w:rPr>
        <w:instrText xml:space="preserve"> HYPERLINK "http://adilet.zan.kz/rus/docs/P1400000423" \l "z7" </w:instrText>
      </w:r>
      <w:r w:rsidR="007A4F43" w:rsidRPr="007A35E9">
        <w:rPr>
          <w:sz w:val="28"/>
          <w:szCs w:val="28"/>
        </w:rPr>
        <w:fldChar w:fldCharType="separate"/>
      </w:r>
      <w:r w:rsidRPr="007A35E9">
        <w:rPr>
          <w:rStyle w:val="a3"/>
          <w:color w:val="auto"/>
          <w:sz w:val="28"/>
          <w:szCs w:val="28"/>
          <w:u w:val="none"/>
          <w:lang w:val="kk-KZ"/>
        </w:rPr>
        <w:t>приказом</w:t>
      </w:r>
      <w:r w:rsidR="007A4F43" w:rsidRPr="007A35E9">
        <w:rPr>
          <w:sz w:val="28"/>
          <w:szCs w:val="28"/>
        </w:rPr>
        <w:fldChar w:fldCharType="end"/>
      </w:r>
      <w:r w:rsidR="00F40E0A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 xml:space="preserve">Министра образования  и науки Республики Казахстан от  </w:t>
      </w:r>
      <w:r w:rsidR="00E65C4D" w:rsidRPr="007A35E9">
        <w:rPr>
          <w:sz w:val="28"/>
          <w:szCs w:val="28"/>
          <w:lang w:val="kk-KZ"/>
        </w:rPr>
        <w:t>21 января</w:t>
      </w:r>
      <w:r w:rsidR="00E65C4D" w:rsidRPr="007A35E9">
        <w:rPr>
          <w:sz w:val="28"/>
          <w:szCs w:val="28"/>
        </w:rPr>
        <w:t xml:space="preserve"> 201</w:t>
      </w:r>
      <w:r w:rsidR="00E65C4D" w:rsidRPr="007A35E9">
        <w:rPr>
          <w:sz w:val="28"/>
          <w:szCs w:val="28"/>
          <w:lang w:val="kk-KZ"/>
        </w:rPr>
        <w:t>6</w:t>
      </w:r>
      <w:r w:rsidR="00E65C4D" w:rsidRPr="007A35E9">
        <w:rPr>
          <w:sz w:val="28"/>
          <w:szCs w:val="28"/>
        </w:rPr>
        <w:t xml:space="preserve"> года № </w:t>
      </w:r>
      <w:r w:rsidR="00E65C4D" w:rsidRPr="007A35E9">
        <w:rPr>
          <w:sz w:val="28"/>
          <w:szCs w:val="28"/>
          <w:lang w:val="kk-KZ"/>
        </w:rPr>
        <w:t>58</w:t>
      </w:r>
      <w:r w:rsidRPr="007A35E9">
        <w:rPr>
          <w:sz w:val="28"/>
          <w:szCs w:val="28"/>
          <w:lang w:val="kk-KZ"/>
        </w:rPr>
        <w:t xml:space="preserve"> «</w:t>
      </w:r>
      <w:r w:rsidR="00E65C4D" w:rsidRPr="007A35E9">
        <w:rPr>
          <w:spacing w:val="2"/>
          <w:sz w:val="28"/>
          <w:szCs w:val="28"/>
          <w:shd w:val="clear" w:color="auto" w:fill="FFFFFF"/>
        </w:rPr>
        <w:t xml:space="preserve">О внесении изменения в приказ Министра образования и науки Республики Казахстан от 7 апреля 2015 года № 172 </w:t>
      </w:r>
      <w:r w:rsidR="00E65C4D" w:rsidRPr="007A35E9">
        <w:rPr>
          <w:spacing w:val="2"/>
          <w:sz w:val="28"/>
          <w:szCs w:val="28"/>
          <w:shd w:val="clear" w:color="auto" w:fill="FFFFFF"/>
          <w:lang w:val="kk-KZ"/>
        </w:rPr>
        <w:t>«</w:t>
      </w:r>
      <w:r w:rsidR="00E65C4D" w:rsidRPr="007A35E9">
        <w:rPr>
          <w:spacing w:val="2"/>
          <w:sz w:val="28"/>
          <w:szCs w:val="28"/>
          <w:shd w:val="clear" w:color="auto" w:fill="FFFFFF"/>
        </w:rPr>
        <w:t>Об утверждении стандартов государственных услуг, оказываемых местными исполнительными органами в сфере дошкольного воспитания и обучения</w:t>
      </w:r>
      <w:r w:rsidRPr="007A35E9">
        <w:rPr>
          <w:sz w:val="28"/>
          <w:szCs w:val="28"/>
          <w:lang w:val="kk-KZ"/>
        </w:rPr>
        <w:t>» (</w:t>
      </w:r>
      <w:r w:rsidRPr="007A35E9">
        <w:rPr>
          <w:sz w:val="28"/>
          <w:szCs w:val="28"/>
        </w:rPr>
        <w:t>з</w:t>
      </w:r>
      <w:r w:rsidRPr="007A35E9">
        <w:rPr>
          <w:sz w:val="28"/>
          <w:szCs w:val="28"/>
          <w:shd w:val="clear" w:color="auto" w:fill="FFFFFF"/>
        </w:rPr>
        <w:t xml:space="preserve">арегистрирован в </w:t>
      </w:r>
      <w:r w:rsidRPr="007A35E9">
        <w:rPr>
          <w:sz w:val="28"/>
          <w:szCs w:val="28"/>
          <w:shd w:val="clear" w:color="auto" w:fill="FFFFFF"/>
          <w:lang w:val="kk-KZ"/>
        </w:rPr>
        <w:t>Р</w:t>
      </w:r>
      <w:r w:rsidRPr="007A35E9">
        <w:rPr>
          <w:sz w:val="28"/>
          <w:szCs w:val="28"/>
          <w:shd w:val="clear" w:color="auto" w:fill="FFFFFF"/>
        </w:rPr>
        <w:t xml:space="preserve">еестре государственной регистрации нормативных правовых актов </w:t>
      </w:r>
      <w:r w:rsidRPr="007A35E9">
        <w:rPr>
          <w:sz w:val="28"/>
          <w:szCs w:val="28"/>
          <w:shd w:val="clear" w:color="auto" w:fill="FFFFFF"/>
          <w:lang w:val="kk-KZ"/>
        </w:rPr>
        <w:t xml:space="preserve">за  </w:t>
      </w:r>
      <w:r w:rsidR="00F40E0A" w:rsidRPr="007A35E9">
        <w:rPr>
          <w:sz w:val="28"/>
          <w:szCs w:val="28"/>
          <w:shd w:val="clear" w:color="auto" w:fill="FFFFFF"/>
          <w:lang w:val="kk-KZ"/>
        </w:rPr>
        <w:t xml:space="preserve">           </w:t>
      </w:r>
      <w:r w:rsidRPr="007A35E9">
        <w:rPr>
          <w:sz w:val="28"/>
          <w:szCs w:val="28"/>
          <w:shd w:val="clear" w:color="auto" w:fill="FFFFFF"/>
        </w:rPr>
        <w:t>№</w:t>
      </w:r>
      <w:r w:rsidRPr="007A35E9">
        <w:rPr>
          <w:sz w:val="28"/>
          <w:szCs w:val="28"/>
          <w:shd w:val="clear" w:color="auto" w:fill="FFFFFF"/>
          <w:lang w:val="kk-KZ"/>
        </w:rPr>
        <w:t xml:space="preserve"> 13255) </w:t>
      </w:r>
      <w:r w:rsidRPr="007A35E9">
        <w:rPr>
          <w:sz w:val="28"/>
          <w:szCs w:val="28"/>
        </w:rPr>
        <w:t xml:space="preserve">(далее – </w:t>
      </w:r>
      <w:r w:rsidRPr="007A35E9">
        <w:rPr>
          <w:sz w:val="28"/>
          <w:szCs w:val="28"/>
          <w:lang w:val="kk-KZ"/>
        </w:rPr>
        <w:t>С</w:t>
      </w:r>
      <w:r w:rsidRPr="007A35E9">
        <w:rPr>
          <w:sz w:val="28"/>
          <w:szCs w:val="28"/>
        </w:rPr>
        <w:t>тандарт)</w:t>
      </w:r>
      <w:r w:rsidR="00221FAE" w:rsidRPr="007A35E9">
        <w:rPr>
          <w:spacing w:val="2"/>
          <w:sz w:val="28"/>
          <w:szCs w:val="28"/>
          <w:shd w:val="clear" w:color="auto" w:fill="FFFFFF"/>
          <w:lang w:val="kk-KZ"/>
        </w:rPr>
        <w:t>.</w:t>
      </w:r>
    </w:p>
    <w:p w:rsidR="00321B48" w:rsidRPr="007A35E9" w:rsidRDefault="00321B48" w:rsidP="007E280C">
      <w:pPr>
        <w:pStyle w:val="a4"/>
        <w:spacing w:before="0" w:beforeAutospacing="0" w:after="0" w:afterAutospacing="0"/>
        <w:ind w:firstLine="709"/>
        <w:jc w:val="both"/>
        <w:rPr>
          <w:spacing w:val="2"/>
          <w:sz w:val="28"/>
          <w:szCs w:val="28"/>
          <w:shd w:val="clear" w:color="auto" w:fill="FFFFFF"/>
          <w:lang w:val="kk-KZ"/>
        </w:rPr>
      </w:pPr>
      <w:r w:rsidRPr="007A35E9">
        <w:rPr>
          <w:spacing w:val="2"/>
          <w:sz w:val="28"/>
          <w:szCs w:val="28"/>
          <w:shd w:val="clear" w:color="auto" w:fill="FFFFFF"/>
        </w:rPr>
        <w:t>При обращении через портал услугополучателю направляется результа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>т</w:t>
      </w:r>
    </w:p>
    <w:p w:rsidR="00321B48" w:rsidRPr="007A35E9" w:rsidRDefault="006A4392" w:rsidP="007E280C">
      <w:pPr>
        <w:pStyle w:val="a4"/>
        <w:spacing w:before="0" w:beforeAutospacing="0" w:after="0" w:afterAutospacing="0"/>
        <w:jc w:val="both"/>
        <w:rPr>
          <w:spacing w:val="2"/>
          <w:sz w:val="28"/>
          <w:szCs w:val="28"/>
          <w:shd w:val="clear" w:color="auto" w:fill="FFFFFF"/>
          <w:lang w:val="kk-KZ"/>
        </w:rPr>
      </w:pPr>
      <w:r w:rsidRPr="007A35E9">
        <w:rPr>
          <w:spacing w:val="2"/>
          <w:sz w:val="28"/>
          <w:szCs w:val="28"/>
          <w:shd w:val="clear" w:color="auto" w:fill="FFFFFF"/>
          <w:lang w:val="kk-KZ"/>
        </w:rPr>
        <w:t>о</w:t>
      </w:r>
      <w:r w:rsidR="00321B48" w:rsidRPr="007A35E9">
        <w:rPr>
          <w:spacing w:val="2"/>
          <w:sz w:val="28"/>
          <w:szCs w:val="28"/>
          <w:shd w:val="clear" w:color="auto" w:fill="FFFFFF"/>
        </w:rPr>
        <w:t>казания</w:t>
      </w:r>
      <w:r w:rsidR="00F40E0A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="00321B48" w:rsidRPr="007A35E9">
        <w:rPr>
          <w:spacing w:val="2"/>
          <w:sz w:val="28"/>
          <w:szCs w:val="28"/>
          <w:shd w:val="clear" w:color="auto" w:fill="FFFFFF"/>
        </w:rPr>
        <w:t>государственной</w:t>
      </w:r>
      <w:r w:rsidR="00F40E0A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="00321B48" w:rsidRPr="007A35E9">
        <w:rPr>
          <w:spacing w:val="2"/>
          <w:sz w:val="28"/>
          <w:szCs w:val="28"/>
          <w:shd w:val="clear" w:color="auto" w:fill="FFFFFF"/>
        </w:rPr>
        <w:t>услуги и (или) уведомление</w:t>
      </w:r>
      <w:r w:rsidR="00F40E0A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="00321B48" w:rsidRPr="007A35E9">
        <w:rPr>
          <w:spacing w:val="2"/>
          <w:sz w:val="28"/>
          <w:szCs w:val="28"/>
          <w:shd w:val="clear" w:color="auto" w:fill="FFFFFF"/>
        </w:rPr>
        <w:t xml:space="preserve">в «личный кабинет» </w:t>
      </w:r>
    </w:p>
    <w:p w:rsidR="00321B48" w:rsidRPr="007A35E9" w:rsidRDefault="00321B48" w:rsidP="007E280C">
      <w:pPr>
        <w:pStyle w:val="a4"/>
        <w:spacing w:before="0" w:beforeAutospacing="0" w:after="0" w:afterAutospacing="0"/>
        <w:jc w:val="both"/>
        <w:rPr>
          <w:spacing w:val="2"/>
          <w:sz w:val="28"/>
          <w:szCs w:val="28"/>
          <w:shd w:val="clear" w:color="auto" w:fill="FFFFFF"/>
        </w:rPr>
      </w:pPr>
      <w:r w:rsidRPr="007A35E9">
        <w:rPr>
          <w:spacing w:val="2"/>
          <w:sz w:val="28"/>
          <w:szCs w:val="28"/>
          <w:shd w:val="clear" w:color="auto" w:fill="FFFFFF"/>
        </w:rPr>
        <w:t>в форме электронного документа, удостоверенного электронной цифровой</w:t>
      </w:r>
      <w:r w:rsidR="00F40E0A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pacing w:val="2"/>
          <w:sz w:val="28"/>
          <w:szCs w:val="28"/>
          <w:shd w:val="clear" w:color="auto" w:fill="FFFFFF"/>
        </w:rPr>
        <w:t xml:space="preserve">подписью (далее – ЭЦП) уполномоченного лица услугодателя.      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  <w:lang w:val="kk-KZ"/>
        </w:rPr>
        <w:lastRenderedPageBreak/>
        <w:t>В случае обращения за результатом оказания государственной услуги на бумажном носителе, результат оказания государственной услуги оформляется в электронной форме, распечатывается, заверяется печатью и подписью уполномоченного лица услугодателя.</w:t>
      </w:r>
    </w:p>
    <w:p w:rsidR="00321B48" w:rsidRPr="007A35E9" w:rsidRDefault="00321B48" w:rsidP="000D5795">
      <w:pPr>
        <w:pStyle w:val="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A35E9">
        <w:rPr>
          <w:b w:val="0"/>
          <w:spacing w:val="2"/>
          <w:sz w:val="28"/>
          <w:szCs w:val="28"/>
          <w:shd w:val="clear" w:color="auto" w:fill="FFFFFF"/>
        </w:rPr>
        <w:t>Форма предоставления результата оказания государственной услуги: электронная (полностью автоматизированная) и (или) бумажная.</w:t>
      </w:r>
    </w:p>
    <w:p w:rsidR="00321B48" w:rsidRPr="007A35E9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321B48" w:rsidRPr="007A35E9" w:rsidRDefault="00321B48" w:rsidP="00321B48">
      <w:pPr>
        <w:pStyle w:val="3"/>
        <w:spacing w:before="0" w:beforeAutospacing="0" w:after="0" w:afterAutospacing="0"/>
        <w:ind w:firstLine="567"/>
        <w:jc w:val="center"/>
        <w:rPr>
          <w:sz w:val="28"/>
          <w:szCs w:val="28"/>
        </w:rPr>
      </w:pPr>
      <w:r w:rsidRPr="007A35E9">
        <w:rPr>
          <w:sz w:val="28"/>
          <w:szCs w:val="28"/>
        </w:rPr>
        <w:t>2. Описание порядка действий структурных подразделений (работников) услугодателя в процессе оказания государственной услуги</w:t>
      </w:r>
    </w:p>
    <w:p w:rsidR="00321B48" w:rsidRPr="007A35E9" w:rsidRDefault="00321B48" w:rsidP="00321B48">
      <w:pPr>
        <w:pStyle w:val="3"/>
        <w:spacing w:before="0" w:beforeAutospacing="0" w:after="0" w:afterAutospacing="0"/>
        <w:jc w:val="both"/>
        <w:rPr>
          <w:sz w:val="28"/>
          <w:szCs w:val="28"/>
        </w:rPr>
      </w:pPr>
    </w:p>
    <w:p w:rsidR="00321B48" w:rsidRPr="007A35E9" w:rsidRDefault="00321B48" w:rsidP="00321B48">
      <w:pPr>
        <w:pStyle w:val="11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A35E9">
        <w:rPr>
          <w:rFonts w:ascii="Times New Roman" w:hAnsi="Times New Roman" w:cs="Times New Roman"/>
          <w:sz w:val="28"/>
          <w:szCs w:val="28"/>
          <w:lang w:val="ru-RU"/>
        </w:rPr>
        <w:t>4. Основанием для начала процедуры (действия) оказания государственной услуги являются документы, предусмотренные</w:t>
      </w:r>
      <w:r w:rsidRPr="007A35E9">
        <w:rPr>
          <w:rFonts w:ascii="Times New Roman" w:hAnsi="Times New Roman" w:cs="Times New Roman"/>
          <w:sz w:val="28"/>
          <w:szCs w:val="28"/>
        </w:rPr>
        <w:t> </w:t>
      </w:r>
      <w:r w:rsidRPr="007A35E9">
        <w:rPr>
          <w:rFonts w:ascii="Times New Roman" w:hAnsi="Times New Roman" w:cs="Times New Roman"/>
          <w:sz w:val="28"/>
          <w:szCs w:val="28"/>
          <w:lang w:val="ru-RU"/>
        </w:rPr>
        <w:t>пунктом            9 Стандарта.</w:t>
      </w:r>
    </w:p>
    <w:p w:rsidR="00321B48" w:rsidRPr="007A35E9" w:rsidRDefault="00321B48" w:rsidP="00321B48">
      <w:pPr>
        <w:widowControl w:val="0"/>
        <w:autoSpaceDN w:val="0"/>
        <w:ind w:firstLine="708"/>
        <w:jc w:val="both"/>
        <w:textAlignment w:val="baseline"/>
        <w:rPr>
          <w:rFonts w:cs="Tahoma"/>
          <w:kern w:val="3"/>
          <w:sz w:val="28"/>
          <w:szCs w:val="28"/>
        </w:rPr>
      </w:pPr>
      <w:r w:rsidRPr="007A35E9">
        <w:rPr>
          <w:rFonts w:cs="Tahoma"/>
          <w:kern w:val="3"/>
          <w:sz w:val="28"/>
          <w:szCs w:val="28"/>
        </w:rPr>
        <w:t>5. Содержание каждой процедуры (действия), входящей в состав процесса оказания государственной услуги:</w:t>
      </w:r>
    </w:p>
    <w:p w:rsidR="006E69EF" w:rsidRPr="007A35E9" w:rsidRDefault="00144D57" w:rsidP="006E69EF">
      <w:pPr>
        <w:jc w:val="both"/>
        <w:rPr>
          <w:sz w:val="28"/>
          <w:szCs w:val="28"/>
        </w:rPr>
      </w:pPr>
      <w:r w:rsidRPr="007A35E9">
        <w:rPr>
          <w:rFonts w:cs="Tahoma"/>
          <w:kern w:val="3"/>
          <w:sz w:val="28"/>
          <w:szCs w:val="28"/>
          <w:lang w:val="kk-KZ"/>
        </w:rPr>
        <w:tab/>
      </w:r>
      <w:r w:rsidR="00321B48" w:rsidRPr="007A35E9">
        <w:rPr>
          <w:rFonts w:cs="Tahoma"/>
          <w:kern w:val="3"/>
          <w:sz w:val="28"/>
          <w:szCs w:val="28"/>
        </w:rPr>
        <w:t>1)</w:t>
      </w:r>
      <w:r w:rsidRPr="007A35E9">
        <w:rPr>
          <w:rFonts w:cs="Tahoma"/>
          <w:kern w:val="3"/>
          <w:sz w:val="28"/>
          <w:szCs w:val="28"/>
          <w:lang w:val="kk-KZ"/>
        </w:rPr>
        <w:t xml:space="preserve">  </w:t>
      </w:r>
      <w:r w:rsidR="006E69EF" w:rsidRPr="007A35E9">
        <w:rPr>
          <w:sz w:val="28"/>
          <w:szCs w:val="28"/>
        </w:rPr>
        <w:t>приём документов и их регистрация в канцелярии услугодателя – 1</w:t>
      </w:r>
      <w:r w:rsidR="000C1DF9" w:rsidRPr="007A35E9">
        <w:rPr>
          <w:sz w:val="28"/>
          <w:szCs w:val="28"/>
        </w:rPr>
        <w:t>0</w:t>
      </w:r>
      <w:r w:rsidR="006E69EF" w:rsidRPr="007A35E9">
        <w:rPr>
          <w:sz w:val="28"/>
          <w:szCs w:val="28"/>
        </w:rPr>
        <w:t xml:space="preserve"> (</w:t>
      </w:r>
      <w:r w:rsidR="000C1DF9" w:rsidRPr="007A35E9">
        <w:rPr>
          <w:sz w:val="28"/>
          <w:szCs w:val="28"/>
          <w:lang w:val="kk-KZ"/>
        </w:rPr>
        <w:t>десять</w:t>
      </w:r>
      <w:r w:rsidR="006E69EF" w:rsidRPr="007A35E9">
        <w:rPr>
          <w:sz w:val="28"/>
          <w:szCs w:val="28"/>
        </w:rPr>
        <w:t>) минут;</w:t>
      </w:r>
    </w:p>
    <w:p w:rsidR="006E69EF" w:rsidRPr="007A35E9" w:rsidRDefault="006E69EF" w:rsidP="006E69EF">
      <w:pPr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        </w:t>
      </w:r>
      <w:r w:rsidR="002C5DC8" w:rsidRPr="007A35E9">
        <w:rPr>
          <w:sz w:val="28"/>
          <w:szCs w:val="28"/>
        </w:rPr>
        <w:tab/>
      </w:r>
      <w:r w:rsidRPr="007A35E9">
        <w:rPr>
          <w:sz w:val="28"/>
          <w:szCs w:val="28"/>
        </w:rPr>
        <w:t>2)</w:t>
      </w:r>
      <w:bookmarkStart w:id="4" w:name="_GoBack"/>
      <w:bookmarkEnd w:id="4"/>
      <w:r w:rsidR="00144D57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>рассмотрение докуме</w:t>
      </w:r>
      <w:r w:rsidR="00144D57" w:rsidRPr="007A35E9">
        <w:rPr>
          <w:sz w:val="28"/>
          <w:szCs w:val="28"/>
        </w:rPr>
        <w:t>нтов руководителем услугодателя</w:t>
      </w:r>
      <w:r w:rsidR="00144D57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>–</w:t>
      </w:r>
      <w:r w:rsidR="000C1DF9" w:rsidRPr="007A35E9">
        <w:rPr>
          <w:sz w:val="28"/>
          <w:szCs w:val="28"/>
        </w:rPr>
        <w:t xml:space="preserve"> </w:t>
      </w:r>
      <w:r w:rsidRPr="007A35E9">
        <w:rPr>
          <w:sz w:val="28"/>
          <w:szCs w:val="28"/>
          <w:lang w:val="kk-KZ"/>
        </w:rPr>
        <w:t>5 (пять) минут</w:t>
      </w:r>
      <w:r w:rsidRPr="007A35E9">
        <w:rPr>
          <w:sz w:val="28"/>
          <w:szCs w:val="28"/>
        </w:rPr>
        <w:t>;</w:t>
      </w:r>
    </w:p>
    <w:p w:rsidR="006E69EF" w:rsidRPr="007A35E9" w:rsidRDefault="00144D57" w:rsidP="006E69EF">
      <w:pPr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  <w:lang w:val="kk-KZ"/>
        </w:rPr>
        <w:tab/>
      </w:r>
      <w:r w:rsidR="006E69EF" w:rsidRPr="007A35E9">
        <w:rPr>
          <w:sz w:val="28"/>
          <w:szCs w:val="28"/>
        </w:rPr>
        <w:t>3) рассмотрение документов ответственным исполнителем услугодателя и оформление результата оказания государственной услуги</w:t>
      </w:r>
      <w:r w:rsidRPr="007A35E9">
        <w:rPr>
          <w:sz w:val="28"/>
          <w:szCs w:val="28"/>
          <w:lang w:val="kk-KZ"/>
        </w:rPr>
        <w:t xml:space="preserve"> </w:t>
      </w:r>
      <w:r w:rsidR="006E69EF" w:rsidRPr="007A35E9">
        <w:rPr>
          <w:sz w:val="28"/>
          <w:szCs w:val="28"/>
        </w:rPr>
        <w:t xml:space="preserve">– </w:t>
      </w:r>
      <w:r w:rsidR="006E69EF" w:rsidRPr="007A35E9">
        <w:rPr>
          <w:sz w:val="28"/>
          <w:szCs w:val="28"/>
          <w:lang w:val="kk-KZ"/>
        </w:rPr>
        <w:t xml:space="preserve">15 (пятнадцать) </w:t>
      </w:r>
      <w:r w:rsidR="006E69EF" w:rsidRPr="007A35E9">
        <w:rPr>
          <w:sz w:val="28"/>
          <w:szCs w:val="28"/>
        </w:rPr>
        <w:t>минут</w:t>
      </w:r>
      <w:r w:rsidR="006E69EF" w:rsidRPr="007A35E9">
        <w:rPr>
          <w:sz w:val="28"/>
          <w:szCs w:val="28"/>
          <w:lang w:val="kk-KZ"/>
        </w:rPr>
        <w:t>.</w:t>
      </w:r>
    </w:p>
    <w:p w:rsidR="002C5DC8" w:rsidRPr="007A35E9" w:rsidRDefault="002C5DC8" w:rsidP="002C5DC8">
      <w:pPr>
        <w:ind w:firstLine="708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6. Результат процедуры (действия) по оказанию государственной услуги, который служит основанием для начала выполнения следующей процедуры (действия):</w:t>
      </w:r>
    </w:p>
    <w:p w:rsidR="002C5DC8" w:rsidRPr="007A35E9" w:rsidRDefault="002C5DC8" w:rsidP="002C5DC8">
      <w:pPr>
        <w:ind w:firstLine="708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1) отметка </w:t>
      </w:r>
      <w:r w:rsidR="00085635" w:rsidRPr="007A35E9">
        <w:rPr>
          <w:sz w:val="28"/>
          <w:szCs w:val="28"/>
          <w:lang w:val="kk-KZ"/>
        </w:rPr>
        <w:t>в регистрационном журнале</w:t>
      </w:r>
      <w:r w:rsidRPr="007A35E9">
        <w:rPr>
          <w:sz w:val="28"/>
          <w:szCs w:val="28"/>
        </w:rPr>
        <w:t>;</w:t>
      </w:r>
    </w:p>
    <w:p w:rsidR="002C5DC8" w:rsidRPr="007A35E9" w:rsidRDefault="002C5DC8" w:rsidP="002C5DC8">
      <w:pPr>
        <w:ind w:firstLine="708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2) определение ответственного исполнителя услугодателя;</w:t>
      </w:r>
    </w:p>
    <w:p w:rsidR="00321B48" w:rsidRPr="007A35E9" w:rsidRDefault="00F91101" w:rsidP="000D5795">
      <w:pPr>
        <w:ind w:firstLine="708"/>
        <w:jc w:val="both"/>
        <w:rPr>
          <w:rFonts w:cs="Tahoma"/>
          <w:kern w:val="3"/>
          <w:sz w:val="36"/>
          <w:szCs w:val="36"/>
        </w:rPr>
      </w:pPr>
      <w:r w:rsidRPr="007A35E9">
        <w:rPr>
          <w:sz w:val="28"/>
          <w:szCs w:val="28"/>
        </w:rPr>
        <w:t>3) выдача результата оказания государственной услуги услугополуча</w:t>
      </w:r>
      <w:r w:rsidR="001D2E34" w:rsidRPr="007A35E9">
        <w:rPr>
          <w:sz w:val="28"/>
          <w:szCs w:val="28"/>
          <w:lang w:val="kk-KZ"/>
        </w:rPr>
        <w:t>т</w:t>
      </w:r>
      <w:r w:rsidRPr="007A35E9">
        <w:rPr>
          <w:sz w:val="28"/>
          <w:szCs w:val="28"/>
        </w:rPr>
        <w:t>елю.</w:t>
      </w:r>
    </w:p>
    <w:p w:rsidR="00321B48" w:rsidRPr="007A35E9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  <w:lang w:val="kk-KZ"/>
        </w:rPr>
      </w:pPr>
    </w:p>
    <w:p w:rsidR="00085635" w:rsidRPr="007A35E9" w:rsidRDefault="00085635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  <w:lang w:val="kk-KZ"/>
        </w:rPr>
      </w:pPr>
    </w:p>
    <w:p w:rsidR="00321B48" w:rsidRPr="007A35E9" w:rsidRDefault="00321B48" w:rsidP="00321B48">
      <w:pPr>
        <w:widowControl w:val="0"/>
        <w:autoSpaceDN w:val="0"/>
        <w:jc w:val="center"/>
        <w:textAlignment w:val="baseline"/>
        <w:rPr>
          <w:rFonts w:cs="Tahoma"/>
          <w:b/>
          <w:kern w:val="3"/>
          <w:sz w:val="28"/>
          <w:szCs w:val="28"/>
        </w:rPr>
      </w:pPr>
      <w:r w:rsidRPr="007A35E9">
        <w:rPr>
          <w:rFonts w:cs="Tahoma"/>
          <w:b/>
          <w:kern w:val="3"/>
          <w:sz w:val="28"/>
          <w:szCs w:val="28"/>
        </w:rPr>
        <w:t xml:space="preserve">3.Описание порядка взаимодействия структурных подразделений (работников) </w:t>
      </w:r>
      <w:r w:rsidRPr="007A35E9">
        <w:rPr>
          <w:rFonts w:cs="Tahoma"/>
          <w:b/>
          <w:kern w:val="3"/>
          <w:sz w:val="28"/>
          <w:szCs w:val="28"/>
          <w:lang w:val="kk-KZ"/>
        </w:rPr>
        <w:t xml:space="preserve">услугодателя </w:t>
      </w:r>
      <w:r w:rsidRPr="007A35E9">
        <w:rPr>
          <w:rFonts w:cs="Tahoma"/>
          <w:b/>
          <w:kern w:val="3"/>
          <w:sz w:val="28"/>
          <w:szCs w:val="28"/>
        </w:rPr>
        <w:t>в процессе</w:t>
      </w:r>
      <w:r w:rsidR="001D2E34" w:rsidRPr="007A35E9">
        <w:rPr>
          <w:rFonts w:cs="Tahoma"/>
          <w:b/>
          <w:kern w:val="3"/>
          <w:sz w:val="28"/>
          <w:szCs w:val="28"/>
          <w:lang w:val="kk-KZ"/>
        </w:rPr>
        <w:t xml:space="preserve"> </w:t>
      </w:r>
      <w:r w:rsidRPr="007A35E9">
        <w:rPr>
          <w:rFonts w:cs="Tahoma"/>
          <w:b/>
          <w:kern w:val="3"/>
          <w:sz w:val="28"/>
          <w:szCs w:val="28"/>
        </w:rPr>
        <w:t xml:space="preserve">оказания </w:t>
      </w:r>
    </w:p>
    <w:p w:rsidR="00321B48" w:rsidRPr="007A35E9" w:rsidRDefault="00321B48" w:rsidP="00321B48">
      <w:pPr>
        <w:widowControl w:val="0"/>
        <w:autoSpaceDN w:val="0"/>
        <w:jc w:val="center"/>
        <w:textAlignment w:val="baseline"/>
        <w:rPr>
          <w:rFonts w:cs="Tahoma"/>
          <w:b/>
          <w:kern w:val="3"/>
          <w:sz w:val="28"/>
          <w:szCs w:val="28"/>
          <w:lang w:val="kk-KZ"/>
        </w:rPr>
      </w:pPr>
      <w:r w:rsidRPr="007A35E9">
        <w:rPr>
          <w:rFonts w:cs="Tahoma"/>
          <w:b/>
          <w:kern w:val="3"/>
          <w:sz w:val="28"/>
          <w:szCs w:val="28"/>
        </w:rPr>
        <w:t>государственной услуг</w:t>
      </w:r>
      <w:r w:rsidRPr="007A35E9">
        <w:rPr>
          <w:rFonts w:cs="Tahoma"/>
          <w:b/>
          <w:kern w:val="3"/>
          <w:sz w:val="28"/>
          <w:szCs w:val="28"/>
          <w:lang w:val="kk-KZ"/>
        </w:rPr>
        <w:t>и</w:t>
      </w: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F91101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</w:rPr>
      </w:pPr>
      <w:r w:rsidRPr="007A35E9">
        <w:rPr>
          <w:rFonts w:cs="Tahoma"/>
          <w:kern w:val="3"/>
          <w:sz w:val="28"/>
          <w:szCs w:val="28"/>
        </w:rPr>
        <w:t>7</w:t>
      </w:r>
      <w:r w:rsidR="00321B48" w:rsidRPr="007A35E9">
        <w:rPr>
          <w:rFonts w:cs="Tahoma"/>
          <w:kern w:val="3"/>
          <w:sz w:val="28"/>
          <w:szCs w:val="28"/>
        </w:rPr>
        <w:t>. Перечень структурных подразделений (работников) услугодателя, которые участвуют в процессе оказания государственной услуги:</w:t>
      </w:r>
    </w:p>
    <w:p w:rsidR="00321B48" w:rsidRPr="007A35E9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</w:rPr>
      </w:pPr>
      <w:r w:rsidRPr="007A35E9">
        <w:rPr>
          <w:rFonts w:cs="Tahoma"/>
          <w:kern w:val="3"/>
          <w:sz w:val="28"/>
          <w:szCs w:val="28"/>
        </w:rPr>
        <w:t>1) сотрудник канцелярии услугодателя;</w:t>
      </w:r>
    </w:p>
    <w:p w:rsidR="00321B48" w:rsidRPr="007A35E9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</w:rPr>
      </w:pPr>
      <w:r w:rsidRPr="007A35E9">
        <w:rPr>
          <w:rFonts w:cs="Tahoma"/>
          <w:kern w:val="3"/>
          <w:sz w:val="28"/>
          <w:szCs w:val="28"/>
        </w:rPr>
        <w:t>2) руково</w:t>
      </w:r>
      <w:r w:rsidRPr="007A35E9">
        <w:rPr>
          <w:rFonts w:cs="Tahoma"/>
          <w:kern w:val="3"/>
          <w:sz w:val="28"/>
          <w:szCs w:val="28"/>
          <w:lang w:val="kk-KZ"/>
        </w:rPr>
        <w:t>дитель</w:t>
      </w:r>
      <w:r w:rsidR="00984C05" w:rsidRPr="007A35E9">
        <w:rPr>
          <w:rFonts w:cs="Tahoma"/>
          <w:kern w:val="3"/>
          <w:sz w:val="28"/>
          <w:szCs w:val="28"/>
          <w:lang w:val="kk-KZ"/>
        </w:rPr>
        <w:t xml:space="preserve"> </w:t>
      </w:r>
      <w:r w:rsidRPr="007A35E9">
        <w:rPr>
          <w:rFonts w:cs="Tahoma"/>
          <w:kern w:val="3"/>
          <w:sz w:val="28"/>
          <w:szCs w:val="28"/>
        </w:rPr>
        <w:t>услугодателя;</w:t>
      </w:r>
    </w:p>
    <w:p w:rsidR="00321B48" w:rsidRPr="007A35E9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</w:rPr>
      </w:pPr>
      <w:r w:rsidRPr="007A35E9">
        <w:rPr>
          <w:rFonts w:cs="Tahoma"/>
          <w:kern w:val="3"/>
          <w:sz w:val="28"/>
          <w:szCs w:val="28"/>
        </w:rPr>
        <w:t>3) ответственный исполнитель услугодателя.</w:t>
      </w:r>
    </w:p>
    <w:p w:rsidR="00321B48" w:rsidRPr="007A35E9" w:rsidRDefault="00F91101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kern w:val="3"/>
          <w:sz w:val="28"/>
          <w:szCs w:val="28"/>
        </w:rPr>
      </w:pPr>
      <w:r w:rsidRPr="007A35E9">
        <w:rPr>
          <w:rFonts w:cs="Tahoma"/>
          <w:kern w:val="3"/>
          <w:sz w:val="28"/>
          <w:szCs w:val="28"/>
        </w:rPr>
        <w:t>8</w:t>
      </w:r>
      <w:r w:rsidR="00321B48" w:rsidRPr="007A35E9">
        <w:rPr>
          <w:rFonts w:cs="Tahoma"/>
          <w:kern w:val="3"/>
          <w:sz w:val="28"/>
          <w:szCs w:val="28"/>
        </w:rPr>
        <w:t>. Описание последовательности процедур (действий) между структурными подразделениями (работниками) с указанием длительности каждой процедуры (действия):</w:t>
      </w:r>
    </w:p>
    <w:p w:rsidR="00321B48" w:rsidRPr="007A35E9" w:rsidRDefault="00321B48" w:rsidP="00321B48">
      <w:pPr>
        <w:pStyle w:val="3"/>
        <w:spacing w:before="0" w:beforeAutospacing="0" w:after="0" w:afterAutospacing="0"/>
        <w:ind w:firstLine="709"/>
        <w:contextualSpacing/>
        <w:jc w:val="both"/>
        <w:rPr>
          <w:b w:val="0"/>
          <w:sz w:val="28"/>
          <w:szCs w:val="28"/>
          <w:lang w:val="kk-KZ"/>
        </w:rPr>
      </w:pPr>
      <w:r w:rsidRPr="007A35E9">
        <w:rPr>
          <w:b w:val="0"/>
          <w:sz w:val="28"/>
          <w:szCs w:val="28"/>
        </w:rPr>
        <w:lastRenderedPageBreak/>
        <w:t xml:space="preserve">1) сотрудник канцелярии услугодателя </w:t>
      </w:r>
      <w:r w:rsidR="00163B61" w:rsidRPr="007A35E9">
        <w:rPr>
          <w:b w:val="0"/>
          <w:sz w:val="28"/>
          <w:szCs w:val="28"/>
        </w:rPr>
        <w:t>принимает документы</w:t>
      </w:r>
      <w:r w:rsidRPr="007A35E9">
        <w:rPr>
          <w:b w:val="0"/>
          <w:sz w:val="28"/>
          <w:szCs w:val="28"/>
        </w:rPr>
        <w:t xml:space="preserve">, </w:t>
      </w:r>
      <w:r w:rsidR="00163B61" w:rsidRPr="007A35E9">
        <w:rPr>
          <w:b w:val="0"/>
          <w:sz w:val="28"/>
          <w:szCs w:val="28"/>
        </w:rPr>
        <w:t>регистрирует в регистрационном журнале</w:t>
      </w:r>
      <w:r w:rsidRPr="007A35E9">
        <w:rPr>
          <w:b w:val="0"/>
          <w:sz w:val="28"/>
          <w:szCs w:val="28"/>
        </w:rPr>
        <w:t xml:space="preserve"> и передает на рассмотрение руководителю услугодателя – </w:t>
      </w:r>
      <w:r w:rsidRPr="007A35E9">
        <w:rPr>
          <w:b w:val="0"/>
          <w:sz w:val="28"/>
          <w:szCs w:val="28"/>
          <w:lang w:val="kk-KZ"/>
        </w:rPr>
        <w:t>1</w:t>
      </w:r>
      <w:r w:rsidR="00163B61" w:rsidRPr="007A35E9">
        <w:rPr>
          <w:b w:val="0"/>
          <w:sz w:val="28"/>
          <w:szCs w:val="28"/>
          <w:lang w:val="kk-KZ"/>
        </w:rPr>
        <w:t>0</w:t>
      </w:r>
      <w:r w:rsidRPr="007A35E9">
        <w:rPr>
          <w:b w:val="0"/>
          <w:sz w:val="28"/>
          <w:szCs w:val="28"/>
          <w:lang w:val="kk-KZ"/>
        </w:rPr>
        <w:t xml:space="preserve"> </w:t>
      </w:r>
      <w:r w:rsidRPr="007A35E9">
        <w:rPr>
          <w:b w:val="0"/>
          <w:sz w:val="28"/>
          <w:szCs w:val="28"/>
        </w:rPr>
        <w:t>минут;</w:t>
      </w:r>
    </w:p>
    <w:p w:rsidR="00321B48" w:rsidRPr="007A35E9" w:rsidRDefault="00321B48" w:rsidP="00395016">
      <w:pPr>
        <w:pStyle w:val="3"/>
        <w:spacing w:before="0" w:beforeAutospacing="0" w:after="0" w:afterAutospacing="0"/>
        <w:ind w:firstLine="709"/>
        <w:contextualSpacing/>
        <w:jc w:val="both"/>
        <w:rPr>
          <w:b w:val="0"/>
          <w:sz w:val="28"/>
          <w:szCs w:val="28"/>
          <w:lang w:val="kk-KZ"/>
        </w:rPr>
      </w:pPr>
      <w:r w:rsidRPr="007A35E9">
        <w:rPr>
          <w:b w:val="0"/>
          <w:sz w:val="28"/>
          <w:szCs w:val="28"/>
        </w:rPr>
        <w:t>2) руководитель услугодателя рассматривает</w:t>
      </w:r>
      <w:r w:rsidRPr="007A35E9">
        <w:rPr>
          <w:b w:val="0"/>
          <w:sz w:val="28"/>
          <w:szCs w:val="28"/>
          <w:lang w:val="kk-KZ"/>
        </w:rPr>
        <w:t xml:space="preserve">  документы </w:t>
      </w:r>
      <w:r w:rsidRPr="007A35E9">
        <w:rPr>
          <w:b w:val="0"/>
          <w:sz w:val="28"/>
          <w:szCs w:val="28"/>
        </w:rPr>
        <w:t xml:space="preserve"> и определяет</w:t>
      </w:r>
      <w:r w:rsidR="00F40E0A" w:rsidRPr="007A35E9">
        <w:rPr>
          <w:b w:val="0"/>
          <w:sz w:val="28"/>
          <w:szCs w:val="28"/>
          <w:lang w:val="kk-KZ"/>
        </w:rPr>
        <w:t xml:space="preserve"> </w:t>
      </w:r>
      <w:r w:rsidRPr="007A35E9">
        <w:rPr>
          <w:b w:val="0"/>
          <w:sz w:val="28"/>
          <w:szCs w:val="28"/>
        </w:rPr>
        <w:t>ответственного исполнителя услугодателя –</w:t>
      </w:r>
      <w:r w:rsidR="00163B61" w:rsidRPr="007A35E9">
        <w:rPr>
          <w:b w:val="0"/>
          <w:sz w:val="28"/>
          <w:szCs w:val="28"/>
        </w:rPr>
        <w:t xml:space="preserve"> </w:t>
      </w:r>
      <w:r w:rsidRPr="007A35E9">
        <w:rPr>
          <w:b w:val="0"/>
          <w:sz w:val="28"/>
          <w:szCs w:val="28"/>
          <w:lang w:val="kk-KZ"/>
        </w:rPr>
        <w:t>5 минут</w:t>
      </w:r>
      <w:r w:rsidRPr="007A35E9">
        <w:rPr>
          <w:b w:val="0"/>
          <w:sz w:val="28"/>
          <w:szCs w:val="28"/>
        </w:rPr>
        <w:t>;</w:t>
      </w:r>
    </w:p>
    <w:p w:rsidR="00321B48" w:rsidRPr="007A35E9" w:rsidRDefault="00321B48" w:rsidP="00321B48">
      <w:pPr>
        <w:pStyle w:val="3"/>
        <w:spacing w:before="0" w:beforeAutospacing="0" w:after="0" w:afterAutospacing="0"/>
        <w:ind w:firstLine="709"/>
        <w:contextualSpacing/>
        <w:jc w:val="both"/>
        <w:rPr>
          <w:b w:val="0"/>
          <w:sz w:val="28"/>
          <w:szCs w:val="28"/>
          <w:lang w:val="kk-KZ"/>
        </w:rPr>
      </w:pPr>
      <w:r w:rsidRPr="007A35E9">
        <w:rPr>
          <w:b w:val="0"/>
          <w:sz w:val="28"/>
          <w:szCs w:val="28"/>
        </w:rPr>
        <w:t xml:space="preserve">3) ответственный исполнитель услугодателя </w:t>
      </w:r>
      <w:r w:rsidR="00163B61" w:rsidRPr="007A35E9">
        <w:rPr>
          <w:b w:val="0"/>
          <w:sz w:val="28"/>
          <w:szCs w:val="28"/>
        </w:rPr>
        <w:t>рассматривает</w:t>
      </w:r>
      <w:r w:rsidRPr="007A35E9">
        <w:rPr>
          <w:b w:val="0"/>
          <w:sz w:val="28"/>
          <w:szCs w:val="28"/>
        </w:rPr>
        <w:t xml:space="preserve"> документы</w:t>
      </w:r>
      <w:r w:rsidRPr="007A35E9">
        <w:rPr>
          <w:b w:val="0"/>
          <w:sz w:val="28"/>
          <w:szCs w:val="28"/>
          <w:lang w:val="kk-KZ"/>
        </w:rPr>
        <w:t xml:space="preserve">, </w:t>
      </w:r>
      <w:r w:rsidR="00163B61" w:rsidRPr="007A35E9">
        <w:rPr>
          <w:b w:val="0"/>
          <w:sz w:val="28"/>
          <w:szCs w:val="28"/>
        </w:rPr>
        <w:t>регистрирует в информационной системе</w:t>
      </w:r>
      <w:r w:rsidRPr="007A35E9">
        <w:rPr>
          <w:b w:val="0"/>
          <w:sz w:val="28"/>
          <w:szCs w:val="28"/>
        </w:rPr>
        <w:t xml:space="preserve"> </w:t>
      </w:r>
      <w:r w:rsidRPr="007A35E9">
        <w:rPr>
          <w:b w:val="0"/>
          <w:sz w:val="28"/>
          <w:szCs w:val="28"/>
          <w:lang w:val="kk-KZ"/>
        </w:rPr>
        <w:t xml:space="preserve">и </w:t>
      </w:r>
      <w:r w:rsidR="00144D57" w:rsidRPr="007A35E9">
        <w:rPr>
          <w:b w:val="0"/>
          <w:sz w:val="28"/>
          <w:szCs w:val="28"/>
        </w:rPr>
        <w:t>выдае</w:t>
      </w:r>
      <w:r w:rsidR="00144D57" w:rsidRPr="007A35E9">
        <w:rPr>
          <w:b w:val="0"/>
          <w:sz w:val="28"/>
          <w:szCs w:val="28"/>
          <w:lang w:val="kk-KZ"/>
        </w:rPr>
        <w:t xml:space="preserve">т услугополучателю </w:t>
      </w:r>
      <w:r w:rsidR="00144D57" w:rsidRPr="007A35E9">
        <w:rPr>
          <w:b w:val="0"/>
          <w:sz w:val="28"/>
          <w:szCs w:val="28"/>
        </w:rPr>
        <w:t>расписк</w:t>
      </w:r>
      <w:r w:rsidR="00144D57" w:rsidRPr="007A35E9">
        <w:rPr>
          <w:b w:val="0"/>
          <w:sz w:val="28"/>
          <w:szCs w:val="28"/>
          <w:lang w:val="kk-KZ"/>
        </w:rPr>
        <w:t>у</w:t>
      </w:r>
      <w:r w:rsidR="00144D57" w:rsidRPr="007A35E9">
        <w:rPr>
          <w:b w:val="0"/>
          <w:sz w:val="28"/>
          <w:szCs w:val="28"/>
        </w:rPr>
        <w:t xml:space="preserve"> с указанием номера очередности</w:t>
      </w:r>
      <w:r w:rsidR="00144D57" w:rsidRPr="007A35E9">
        <w:rPr>
          <w:rFonts w:cs="Tahoma"/>
          <w:b w:val="0"/>
          <w:kern w:val="3"/>
          <w:sz w:val="28"/>
          <w:szCs w:val="28"/>
          <w:lang w:val="kk-KZ"/>
        </w:rPr>
        <w:t xml:space="preserve"> </w:t>
      </w:r>
      <w:r w:rsidRPr="007A35E9">
        <w:rPr>
          <w:b w:val="0"/>
          <w:sz w:val="28"/>
          <w:szCs w:val="28"/>
          <w:lang w:val="kk-KZ"/>
        </w:rPr>
        <w:t>– 1</w:t>
      </w:r>
      <w:r w:rsidR="00144D57" w:rsidRPr="007A35E9">
        <w:rPr>
          <w:b w:val="0"/>
          <w:sz w:val="28"/>
          <w:szCs w:val="28"/>
          <w:lang w:val="kk-KZ"/>
        </w:rPr>
        <w:t>5</w:t>
      </w:r>
      <w:r w:rsidRPr="007A35E9">
        <w:rPr>
          <w:b w:val="0"/>
          <w:sz w:val="28"/>
          <w:szCs w:val="28"/>
          <w:lang w:val="kk-KZ"/>
        </w:rPr>
        <w:t xml:space="preserve"> </w:t>
      </w:r>
      <w:r w:rsidR="00144D57" w:rsidRPr="007A35E9">
        <w:rPr>
          <w:b w:val="0"/>
          <w:sz w:val="28"/>
          <w:szCs w:val="28"/>
        </w:rPr>
        <w:t>минут</w:t>
      </w:r>
      <w:r w:rsidR="00144D57" w:rsidRPr="007A35E9">
        <w:rPr>
          <w:b w:val="0"/>
          <w:sz w:val="28"/>
          <w:szCs w:val="28"/>
          <w:lang w:val="kk-KZ"/>
        </w:rPr>
        <w:t>.</w:t>
      </w:r>
    </w:p>
    <w:p w:rsidR="00321B48" w:rsidRPr="007A35E9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Pr="007A35E9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  <w:lang w:val="kk-KZ"/>
        </w:rPr>
      </w:pPr>
      <w:r w:rsidRPr="007A35E9">
        <w:rPr>
          <w:sz w:val="28"/>
          <w:szCs w:val="28"/>
        </w:rPr>
        <w:t xml:space="preserve">4. Описание порядка взаимодействия с </w:t>
      </w:r>
      <w:r w:rsidRPr="007A35E9">
        <w:rPr>
          <w:sz w:val="28"/>
          <w:szCs w:val="28"/>
          <w:lang w:val="kk-KZ"/>
        </w:rPr>
        <w:t>Государственн</w:t>
      </w:r>
      <w:r w:rsidR="007E280C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</w:t>
      </w:r>
      <w:r w:rsidR="005254D9" w:rsidRPr="007A35E9">
        <w:rPr>
          <w:sz w:val="28"/>
          <w:szCs w:val="28"/>
          <w:lang w:val="kk-KZ"/>
        </w:rPr>
        <w:t>и</w:t>
      </w:r>
      <w:r w:rsidR="007E280C" w:rsidRPr="007A35E9">
        <w:rPr>
          <w:sz w:val="28"/>
          <w:szCs w:val="28"/>
          <w:lang w:val="kk-KZ"/>
        </w:rPr>
        <w:t>ей</w:t>
      </w:r>
      <w:r w:rsidR="00F40E0A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  <w:lang w:val="kk-KZ"/>
        </w:rPr>
        <w:t>«Правительство для граждан»</w:t>
      </w:r>
      <w:r w:rsidR="00F40E0A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>и (или)</w:t>
      </w:r>
      <w:r w:rsidRPr="007A35E9">
        <w:rPr>
          <w:sz w:val="28"/>
          <w:szCs w:val="28"/>
          <w:lang w:val="kk-KZ"/>
        </w:rPr>
        <w:t xml:space="preserve"> иными услугодателями, а также</w:t>
      </w:r>
      <w:r w:rsidRPr="007A35E9">
        <w:rPr>
          <w:sz w:val="28"/>
          <w:szCs w:val="28"/>
        </w:rPr>
        <w:t xml:space="preserve"> порядка использования информационных систем в процессе оказания государственной услуги</w:t>
      </w:r>
    </w:p>
    <w:p w:rsidR="00321B48" w:rsidRPr="007A35E9" w:rsidRDefault="00321B48" w:rsidP="00321B48">
      <w:pPr>
        <w:pStyle w:val="a5"/>
        <w:rPr>
          <w:sz w:val="32"/>
          <w:szCs w:val="32"/>
        </w:rPr>
      </w:pPr>
    </w:p>
    <w:p w:rsidR="00321B48" w:rsidRPr="007A35E9" w:rsidRDefault="00321B48" w:rsidP="00321B48">
      <w:pPr>
        <w:pStyle w:val="3"/>
        <w:spacing w:before="0" w:beforeAutospacing="0" w:after="0" w:afterAutospacing="0"/>
        <w:jc w:val="both"/>
        <w:rPr>
          <w:b w:val="0"/>
          <w:sz w:val="28"/>
          <w:szCs w:val="28"/>
        </w:rPr>
      </w:pPr>
      <w:r w:rsidRPr="007A35E9">
        <w:rPr>
          <w:b w:val="0"/>
          <w:sz w:val="28"/>
          <w:szCs w:val="28"/>
          <w:lang w:val="kk-KZ"/>
        </w:rPr>
        <w:tab/>
      </w:r>
      <w:r w:rsidR="00F91101" w:rsidRPr="007A35E9">
        <w:rPr>
          <w:b w:val="0"/>
          <w:sz w:val="28"/>
          <w:szCs w:val="28"/>
          <w:lang w:val="kk-KZ"/>
        </w:rPr>
        <w:t>9</w:t>
      </w:r>
      <w:r w:rsidRPr="007A35E9">
        <w:rPr>
          <w:b w:val="0"/>
          <w:sz w:val="28"/>
          <w:szCs w:val="28"/>
        </w:rPr>
        <w:t>. Описание порядка об</w:t>
      </w:r>
      <w:r w:rsidR="007E280C" w:rsidRPr="007A35E9">
        <w:rPr>
          <w:b w:val="0"/>
          <w:sz w:val="28"/>
          <w:szCs w:val="28"/>
          <w:lang w:val="kk-KZ"/>
        </w:rPr>
        <w:t>ращения</w:t>
      </w:r>
      <w:r w:rsidRPr="007A35E9">
        <w:rPr>
          <w:b w:val="0"/>
          <w:sz w:val="28"/>
          <w:szCs w:val="28"/>
          <w:lang w:val="kk-KZ"/>
        </w:rPr>
        <w:t xml:space="preserve"> в Государственн</w:t>
      </w:r>
      <w:r w:rsidR="007E280C" w:rsidRPr="007A35E9">
        <w:rPr>
          <w:b w:val="0"/>
          <w:sz w:val="28"/>
          <w:szCs w:val="28"/>
          <w:lang w:val="kk-KZ"/>
        </w:rPr>
        <w:t>ую</w:t>
      </w:r>
      <w:r w:rsidRPr="007A35E9">
        <w:rPr>
          <w:b w:val="0"/>
          <w:sz w:val="28"/>
          <w:szCs w:val="28"/>
          <w:lang w:val="kk-KZ"/>
        </w:rPr>
        <w:t xml:space="preserve"> корпорацию</w:t>
      </w:r>
      <w:r w:rsidR="00F40E0A" w:rsidRPr="007A35E9">
        <w:rPr>
          <w:b w:val="0"/>
          <w:sz w:val="28"/>
          <w:szCs w:val="28"/>
          <w:lang w:val="kk-KZ"/>
        </w:rPr>
        <w:t xml:space="preserve"> </w:t>
      </w:r>
      <w:r w:rsidRPr="007A35E9">
        <w:rPr>
          <w:b w:val="0"/>
          <w:sz w:val="28"/>
          <w:szCs w:val="28"/>
          <w:lang w:val="kk-KZ"/>
        </w:rPr>
        <w:t xml:space="preserve">«Правительство для граждан» </w:t>
      </w:r>
      <w:r w:rsidRPr="007A35E9">
        <w:rPr>
          <w:b w:val="0"/>
          <w:sz w:val="28"/>
          <w:szCs w:val="28"/>
        </w:rPr>
        <w:t>и (или)</w:t>
      </w:r>
      <w:r w:rsidR="00F40E0A" w:rsidRPr="007A35E9">
        <w:rPr>
          <w:b w:val="0"/>
          <w:sz w:val="28"/>
          <w:szCs w:val="28"/>
          <w:lang w:val="kk-KZ"/>
        </w:rPr>
        <w:t xml:space="preserve"> </w:t>
      </w:r>
      <w:r w:rsidRPr="007A35E9">
        <w:rPr>
          <w:b w:val="0"/>
          <w:sz w:val="28"/>
          <w:szCs w:val="28"/>
          <w:lang w:val="kk-KZ"/>
        </w:rPr>
        <w:t>к</w:t>
      </w:r>
      <w:r w:rsidR="00F40E0A" w:rsidRPr="007A35E9">
        <w:rPr>
          <w:b w:val="0"/>
          <w:sz w:val="28"/>
          <w:szCs w:val="28"/>
          <w:lang w:val="kk-KZ"/>
        </w:rPr>
        <w:t xml:space="preserve"> иным услугодателям</w:t>
      </w:r>
      <w:r w:rsidRPr="007A35E9">
        <w:rPr>
          <w:b w:val="0"/>
          <w:sz w:val="28"/>
          <w:szCs w:val="28"/>
          <w:lang w:val="kk-KZ"/>
        </w:rPr>
        <w:t xml:space="preserve">, длительность обработки запроса </w:t>
      </w:r>
      <w:r w:rsidRPr="007A35E9">
        <w:rPr>
          <w:b w:val="0"/>
          <w:sz w:val="28"/>
          <w:szCs w:val="28"/>
        </w:rPr>
        <w:t>услугополучател</w:t>
      </w:r>
      <w:r w:rsidRPr="007A35E9">
        <w:rPr>
          <w:b w:val="0"/>
          <w:sz w:val="28"/>
          <w:szCs w:val="28"/>
          <w:lang w:val="kk-KZ"/>
        </w:rPr>
        <w:t xml:space="preserve">я. 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3"/>
          <w:szCs w:val="3"/>
          <w:lang w:val="kk-KZ"/>
        </w:rPr>
      </w:pP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  <w:lang w:val="kk-KZ"/>
        </w:rPr>
        <w:t>С</w:t>
      </w:r>
      <w:r w:rsidRPr="007A35E9">
        <w:rPr>
          <w:sz w:val="28"/>
          <w:szCs w:val="28"/>
        </w:rPr>
        <w:t>ведения о документах, удостоверяющих личность, свидетельств</w:t>
      </w:r>
      <w:r w:rsidR="00F40E0A" w:rsidRPr="007A35E9">
        <w:rPr>
          <w:sz w:val="28"/>
          <w:szCs w:val="28"/>
          <w:lang w:val="kk-KZ"/>
        </w:rPr>
        <w:t>о</w:t>
      </w:r>
      <w:r w:rsidRPr="007A35E9">
        <w:rPr>
          <w:sz w:val="28"/>
          <w:szCs w:val="28"/>
        </w:rPr>
        <w:t xml:space="preserve"> о рождении ребенка, сведения</w:t>
      </w:r>
      <w:r w:rsidRPr="007A35E9">
        <w:rPr>
          <w:sz w:val="28"/>
          <w:szCs w:val="28"/>
          <w:lang w:val="kk-KZ"/>
        </w:rPr>
        <w:t>,</w:t>
      </w:r>
      <w:r w:rsidRPr="007A35E9">
        <w:rPr>
          <w:sz w:val="28"/>
          <w:szCs w:val="28"/>
        </w:rPr>
        <w:t xml:space="preserve"> подтверждающие право на получение первоочередного места в дошкольную организацию, </w:t>
      </w:r>
      <w:r w:rsidRPr="007A35E9">
        <w:rPr>
          <w:sz w:val="28"/>
          <w:szCs w:val="28"/>
          <w:lang w:val="kk-KZ"/>
        </w:rPr>
        <w:t xml:space="preserve">услугодатель или </w:t>
      </w:r>
      <w:r w:rsidRPr="007A35E9">
        <w:rPr>
          <w:sz w:val="28"/>
          <w:szCs w:val="28"/>
        </w:rPr>
        <w:t xml:space="preserve"> работник </w:t>
      </w:r>
      <w:r w:rsidRPr="007A35E9">
        <w:rPr>
          <w:sz w:val="28"/>
          <w:szCs w:val="28"/>
          <w:lang w:val="kk-KZ"/>
        </w:rPr>
        <w:t>Государственн</w:t>
      </w:r>
      <w:r w:rsidR="00F40E0A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</w:rPr>
        <w:t xml:space="preserve">получает из соответствующих государственных информационных систем </w:t>
      </w:r>
      <w:r w:rsidRPr="007A35E9">
        <w:rPr>
          <w:sz w:val="28"/>
          <w:szCs w:val="28"/>
          <w:lang w:val="kk-KZ"/>
        </w:rPr>
        <w:t>через шлюз «электронного правительства»</w:t>
      </w:r>
      <w:r w:rsidRPr="007A35E9">
        <w:rPr>
          <w:sz w:val="28"/>
          <w:szCs w:val="28"/>
        </w:rPr>
        <w:t>.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3"/>
          <w:szCs w:val="3"/>
        </w:rPr>
      </w:pP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pacing w:val="2"/>
          <w:sz w:val="28"/>
          <w:szCs w:val="28"/>
          <w:shd w:val="clear" w:color="auto" w:fill="FFFFFF"/>
        </w:rPr>
      </w:pPr>
      <w:r w:rsidRPr="007A35E9">
        <w:rPr>
          <w:spacing w:val="2"/>
          <w:sz w:val="28"/>
          <w:szCs w:val="28"/>
          <w:shd w:val="clear" w:color="auto" w:fill="FFFFFF"/>
        </w:rPr>
        <w:t xml:space="preserve">Услугодатель и работник </w:t>
      </w:r>
      <w:r w:rsidRPr="007A35E9">
        <w:rPr>
          <w:sz w:val="28"/>
          <w:szCs w:val="28"/>
          <w:lang w:val="kk-KZ"/>
        </w:rPr>
        <w:t>Государственн</w:t>
      </w:r>
      <w:r w:rsidR="007E280C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pacing w:val="2"/>
          <w:sz w:val="28"/>
          <w:szCs w:val="28"/>
          <w:shd w:val="clear" w:color="auto" w:fill="FFFFFF"/>
        </w:rPr>
        <w:t>получает согласие на использование сведений, составляющих охраняемую </w:t>
      </w:r>
      <w:hyperlink r:id="rId7" w:anchor="z48" w:history="1">
        <w:r w:rsidRPr="007A35E9">
          <w:rPr>
            <w:rStyle w:val="a3"/>
            <w:color w:val="auto"/>
            <w:spacing w:val="2"/>
            <w:sz w:val="28"/>
            <w:szCs w:val="28"/>
            <w:u w:val="none"/>
            <w:shd w:val="clear" w:color="auto" w:fill="FFFFFF"/>
          </w:rPr>
          <w:t>законом</w:t>
        </w:r>
      </w:hyperlink>
      <w:r w:rsidRPr="007A35E9">
        <w:rPr>
          <w:spacing w:val="2"/>
          <w:sz w:val="28"/>
          <w:szCs w:val="28"/>
          <w:shd w:val="clear" w:color="auto" w:fill="FFFFFF"/>
        </w:rPr>
        <w:t> </w:t>
      </w:r>
      <w:hyperlink r:id="rId8" w:anchor="z56" w:history="1">
        <w:r w:rsidRPr="007A35E9">
          <w:rPr>
            <w:rStyle w:val="a3"/>
            <w:color w:val="auto"/>
            <w:spacing w:val="2"/>
            <w:sz w:val="28"/>
            <w:szCs w:val="28"/>
            <w:u w:val="none"/>
            <w:shd w:val="clear" w:color="auto" w:fill="FFFFFF"/>
          </w:rPr>
          <w:t>тайну</w:t>
        </w:r>
      </w:hyperlink>
      <w:r w:rsidRPr="007A35E9">
        <w:rPr>
          <w:spacing w:val="2"/>
          <w:sz w:val="28"/>
          <w:szCs w:val="28"/>
          <w:shd w:val="clear" w:color="auto" w:fill="FFFFFF"/>
        </w:rPr>
        <w:t>, содержащихся в информационных системах, при оказании государственных услуг, если иное не предусмотрено законами Республики Казахстан.</w:t>
      </w:r>
    </w:p>
    <w:p w:rsidR="00321B48" w:rsidRPr="007A35E9" w:rsidRDefault="005B50D6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  <w:lang w:val="kk-KZ"/>
        </w:rPr>
        <w:t>М</w:t>
      </w:r>
      <w:r w:rsidR="00321B48" w:rsidRPr="007A35E9">
        <w:rPr>
          <w:sz w:val="28"/>
          <w:szCs w:val="28"/>
          <w:lang w:val="kk-KZ"/>
        </w:rPr>
        <w:t>аксимально допустимое время обслуживания у услугодателя или в Государственной корпорации – 15 минут.</w:t>
      </w:r>
    </w:p>
    <w:p w:rsidR="00321B48" w:rsidRPr="007A35E9" w:rsidRDefault="00F91101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</w:rPr>
        <w:t>10</w:t>
      </w:r>
      <w:r w:rsidR="00321B48" w:rsidRPr="007A35E9">
        <w:rPr>
          <w:sz w:val="28"/>
          <w:szCs w:val="28"/>
        </w:rPr>
        <w:t>.</w:t>
      </w:r>
      <w:r w:rsidR="00FD7B8B" w:rsidRPr="007A35E9">
        <w:rPr>
          <w:sz w:val="28"/>
          <w:szCs w:val="28"/>
          <w:lang w:val="kk-KZ"/>
        </w:rPr>
        <w:t xml:space="preserve"> </w:t>
      </w:r>
      <w:r w:rsidR="00321B48" w:rsidRPr="007A35E9">
        <w:rPr>
          <w:sz w:val="28"/>
          <w:szCs w:val="28"/>
        </w:rPr>
        <w:t>В случае предоставления услугополучателем неполного пакета документов согласно</w:t>
      </w:r>
      <w:r w:rsidR="00321B48" w:rsidRPr="007A35E9">
        <w:rPr>
          <w:sz w:val="28"/>
          <w:szCs w:val="28"/>
          <w:lang w:val="en-US"/>
        </w:rPr>
        <w:t> </w:t>
      </w:r>
      <w:r w:rsidR="00321B48" w:rsidRPr="007A35E9">
        <w:rPr>
          <w:sz w:val="28"/>
          <w:szCs w:val="28"/>
        </w:rPr>
        <w:t xml:space="preserve">пункту 9 </w:t>
      </w:r>
      <w:r w:rsidR="00321B48" w:rsidRPr="007A35E9">
        <w:rPr>
          <w:sz w:val="28"/>
          <w:szCs w:val="28"/>
          <w:lang w:val="kk-KZ"/>
        </w:rPr>
        <w:t>С</w:t>
      </w:r>
      <w:r w:rsidR="00321B48" w:rsidRPr="007A35E9">
        <w:rPr>
          <w:sz w:val="28"/>
          <w:szCs w:val="28"/>
        </w:rPr>
        <w:t xml:space="preserve">тандарта </w:t>
      </w:r>
      <w:r w:rsidR="00321B48" w:rsidRPr="007A35E9">
        <w:rPr>
          <w:sz w:val="28"/>
          <w:szCs w:val="28"/>
          <w:shd w:val="clear" w:color="auto" w:fill="FFFFFF"/>
        </w:rPr>
        <w:t>государственной услуги</w:t>
      </w:r>
      <w:r w:rsidR="00321B48" w:rsidRPr="007A35E9">
        <w:rPr>
          <w:sz w:val="28"/>
          <w:szCs w:val="28"/>
          <w:lang w:val="kk-KZ"/>
        </w:rPr>
        <w:t xml:space="preserve">, </w:t>
      </w:r>
      <w:r w:rsidR="00321B48" w:rsidRPr="007A35E9">
        <w:rPr>
          <w:sz w:val="28"/>
          <w:szCs w:val="28"/>
        </w:rPr>
        <w:t xml:space="preserve">работник </w:t>
      </w:r>
      <w:r w:rsidR="00321B48" w:rsidRPr="007A35E9">
        <w:rPr>
          <w:sz w:val="28"/>
          <w:szCs w:val="28"/>
          <w:lang w:val="kk-KZ"/>
        </w:rPr>
        <w:t>Государственн</w:t>
      </w:r>
      <w:r w:rsidR="00FD7B8B" w:rsidRPr="007A35E9">
        <w:rPr>
          <w:sz w:val="28"/>
          <w:szCs w:val="28"/>
          <w:lang w:val="kk-KZ"/>
        </w:rPr>
        <w:t>ой</w:t>
      </w:r>
      <w:r w:rsidR="00321B48" w:rsidRPr="007A35E9">
        <w:rPr>
          <w:sz w:val="28"/>
          <w:szCs w:val="28"/>
          <w:lang w:val="kk-KZ"/>
        </w:rPr>
        <w:t xml:space="preserve"> корпорации </w:t>
      </w:r>
      <w:r w:rsidR="00321B48" w:rsidRPr="007A35E9">
        <w:rPr>
          <w:sz w:val="28"/>
          <w:szCs w:val="28"/>
        </w:rPr>
        <w:t xml:space="preserve">отказывает в приеме </w:t>
      </w:r>
      <w:r w:rsidR="00321B48" w:rsidRPr="007A35E9">
        <w:rPr>
          <w:sz w:val="28"/>
          <w:szCs w:val="28"/>
          <w:lang w:val="kk-KZ"/>
        </w:rPr>
        <w:t xml:space="preserve">документов </w:t>
      </w:r>
      <w:r w:rsidR="00321B48" w:rsidRPr="007A35E9">
        <w:rPr>
          <w:sz w:val="28"/>
          <w:szCs w:val="28"/>
        </w:rPr>
        <w:t>и выдает расписку об отказе в приеме заявления</w:t>
      </w:r>
      <w:bookmarkStart w:id="5" w:name="z31"/>
      <w:bookmarkEnd w:id="5"/>
      <w:r w:rsidR="00321B48" w:rsidRPr="007A35E9">
        <w:rPr>
          <w:sz w:val="28"/>
          <w:szCs w:val="28"/>
          <w:lang w:val="kk-KZ"/>
        </w:rPr>
        <w:t xml:space="preserve"> по форме согласно приложению 3 к </w:t>
      </w:r>
      <w:r w:rsidR="00860B8D" w:rsidRPr="007A35E9">
        <w:rPr>
          <w:sz w:val="28"/>
          <w:szCs w:val="28"/>
          <w:lang w:val="kk-KZ"/>
        </w:rPr>
        <w:t>С</w:t>
      </w:r>
      <w:r w:rsidR="00321B48" w:rsidRPr="007A35E9">
        <w:rPr>
          <w:sz w:val="28"/>
          <w:szCs w:val="28"/>
          <w:lang w:val="kk-KZ"/>
        </w:rPr>
        <w:t>тандарту.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pacing w:val="2"/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</w:rPr>
        <w:t>1</w:t>
      </w:r>
      <w:r w:rsidR="00F91101" w:rsidRPr="007A35E9">
        <w:rPr>
          <w:sz w:val="28"/>
          <w:szCs w:val="28"/>
        </w:rPr>
        <w:t>1</w:t>
      </w:r>
      <w:r w:rsidRPr="007A35E9">
        <w:rPr>
          <w:sz w:val="28"/>
          <w:szCs w:val="28"/>
        </w:rPr>
        <w:t>.</w:t>
      </w:r>
      <w:r w:rsidRPr="007A35E9">
        <w:rPr>
          <w:sz w:val="28"/>
          <w:szCs w:val="28"/>
          <w:lang w:val="kk-KZ"/>
        </w:rPr>
        <w:t xml:space="preserve"> О</w:t>
      </w:r>
      <w:r w:rsidRPr="007A35E9">
        <w:rPr>
          <w:spacing w:val="2"/>
          <w:sz w:val="28"/>
          <w:szCs w:val="28"/>
          <w:shd w:val="clear" w:color="auto" w:fill="FFFFFF"/>
        </w:rPr>
        <w:t xml:space="preserve">писание порядка 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обращения в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ую</w:t>
      </w:r>
      <w:r w:rsidRPr="007A35E9">
        <w:rPr>
          <w:sz w:val="28"/>
          <w:szCs w:val="28"/>
          <w:lang w:val="kk-KZ"/>
        </w:rPr>
        <w:t xml:space="preserve"> корпораци</w:t>
      </w:r>
      <w:r w:rsidR="00D25BE6" w:rsidRPr="007A35E9">
        <w:rPr>
          <w:sz w:val="28"/>
          <w:szCs w:val="28"/>
          <w:lang w:val="kk-KZ"/>
        </w:rPr>
        <w:t>ю</w:t>
      </w:r>
      <w:r w:rsidR="00FD7B8B" w:rsidRPr="007A35E9">
        <w:rPr>
          <w:sz w:val="28"/>
          <w:szCs w:val="28"/>
          <w:lang w:val="kk-KZ"/>
        </w:rPr>
        <w:t xml:space="preserve"> 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>(или) к иным</w:t>
      </w:r>
      <w:r w:rsidR="00FD7B8B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pacing w:val="2"/>
          <w:sz w:val="28"/>
          <w:szCs w:val="28"/>
          <w:shd w:val="clear" w:color="auto" w:fill="FFFFFF"/>
        </w:rPr>
        <w:t>услугодателям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>: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 xml:space="preserve">1) процесс 1 – ввод работником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 xml:space="preserve">в автоматизированном рабочем месте информационной системы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 xml:space="preserve">(далее – АРМ ИС </w:t>
      </w:r>
      <w:r w:rsidRPr="007A35E9">
        <w:rPr>
          <w:sz w:val="28"/>
          <w:szCs w:val="28"/>
          <w:lang w:val="kk-KZ"/>
        </w:rPr>
        <w:t>Государственная корпораци</w:t>
      </w:r>
      <w:r w:rsidR="002169D2" w:rsidRPr="007A35E9">
        <w:rPr>
          <w:sz w:val="28"/>
          <w:szCs w:val="28"/>
          <w:lang w:val="kk-KZ"/>
        </w:rPr>
        <w:t>я</w:t>
      </w:r>
      <w:r w:rsidRPr="007A35E9">
        <w:rPr>
          <w:sz w:val="28"/>
          <w:szCs w:val="28"/>
          <w:shd w:val="clear" w:color="auto" w:fill="FFFFFF"/>
        </w:rPr>
        <w:t>) логина и пароля для оказания услуги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 xml:space="preserve">2) процесс 2 – выбор работником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 xml:space="preserve"> государственной услуги, указанной в настоящем </w:t>
      </w:r>
      <w:r w:rsidRPr="007A35E9">
        <w:rPr>
          <w:sz w:val="28"/>
          <w:szCs w:val="28"/>
          <w:shd w:val="clear" w:color="auto" w:fill="FFFFFF"/>
          <w:lang w:val="kk-KZ"/>
        </w:rPr>
        <w:t>р</w:t>
      </w:r>
      <w:r w:rsidRPr="007A35E9">
        <w:rPr>
          <w:sz w:val="28"/>
          <w:szCs w:val="28"/>
          <w:shd w:val="clear" w:color="auto" w:fill="FFFFFF"/>
        </w:rPr>
        <w:t>егламенте</w:t>
      </w:r>
      <w:r w:rsidR="00FD7B8B" w:rsidRPr="007A35E9">
        <w:rPr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z w:val="28"/>
          <w:szCs w:val="28"/>
        </w:rPr>
        <w:t xml:space="preserve">государственной </w:t>
      </w:r>
      <w:r w:rsidRPr="007A35E9">
        <w:rPr>
          <w:sz w:val="28"/>
          <w:szCs w:val="28"/>
        </w:rPr>
        <w:lastRenderedPageBreak/>
        <w:t xml:space="preserve">услуги «Постановка на очередь детей дошкольного возраста (до 7 лет) для направления в детские дошкольные организации» </w:t>
      </w:r>
      <w:r w:rsidRPr="007A35E9">
        <w:rPr>
          <w:sz w:val="28"/>
          <w:szCs w:val="28"/>
          <w:lang w:val="kk-KZ"/>
        </w:rPr>
        <w:t>(далее-Регламент),</w:t>
      </w:r>
      <w:r w:rsidRPr="007A35E9">
        <w:rPr>
          <w:sz w:val="28"/>
          <w:szCs w:val="28"/>
          <w:shd w:val="clear" w:color="auto" w:fill="FFFFFF"/>
        </w:rPr>
        <w:t xml:space="preserve"> вывод на экран формы запроса для оказания государственной услуги и ввод работником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>данных услугополучателя, а также данных по доверенности представителя услугополучателя (при нотариально удостоверенной доверенности, при ином</w:t>
      </w:r>
      <w:r w:rsidR="00FD7B8B" w:rsidRPr="007A35E9">
        <w:rPr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z w:val="28"/>
          <w:szCs w:val="28"/>
          <w:shd w:val="clear" w:color="auto" w:fill="FFFFFF"/>
        </w:rPr>
        <w:t>удостоверении доверенности - данные доверенности не заполняются)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>3) процесс 3 – направление запроса через ШЭП в государственной базе данных «Физические лица» (далее – ГБД ФЛ) о данных услугополучателя, а также</w:t>
      </w:r>
      <w:r w:rsidR="00FD7B8B" w:rsidRPr="007A35E9">
        <w:rPr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z w:val="28"/>
          <w:szCs w:val="28"/>
          <w:shd w:val="clear" w:color="auto" w:fill="FFFFFF"/>
        </w:rPr>
        <w:t>в единой</w:t>
      </w:r>
      <w:r w:rsidR="00FD7B8B" w:rsidRPr="007A35E9">
        <w:rPr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z w:val="28"/>
          <w:szCs w:val="28"/>
          <w:shd w:val="clear" w:color="auto" w:fill="FFFFFF"/>
        </w:rPr>
        <w:t>нотариальной</w:t>
      </w:r>
      <w:r w:rsidR="00FD7B8B" w:rsidRPr="007A35E9">
        <w:rPr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z w:val="28"/>
          <w:szCs w:val="28"/>
          <w:shd w:val="clear" w:color="auto" w:fill="FFFFFF"/>
        </w:rPr>
        <w:t xml:space="preserve">информационной системе (далее – ЕНИС) – о </w:t>
      </w:r>
    </w:p>
    <w:p w:rsidR="00321B48" w:rsidRPr="007A35E9" w:rsidRDefault="00321B48" w:rsidP="00321B48">
      <w:pPr>
        <w:pStyle w:val="a4"/>
        <w:spacing w:before="0" w:beforeAutospacing="0" w:after="0" w:afterAutospacing="0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>данных доверенности представителя услугополучателя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>4) условие 1 – проверка наличия данных услугополучателя в ГБД ФЛ, данных доверенности в ЕНИС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>5) процесс 4 – формирование сообщения о невозможности получения данных, в связи с отсутствием данных услугополучателя в ГБД ФЛ, данных доверенности в ЕНИС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 xml:space="preserve">6) процесс 5 – заполнение работником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 xml:space="preserve"> формы запроса в части отметки о наличии документов в бумажной форме и сканирование документов, предоставленных услугополучателем, прикрепление их к форме запроса и удостоверение посредством ЭЦП заполненной формы (введенных данных) запроса на оказание государственной услуги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567"/>
        <w:jc w:val="both"/>
        <w:rPr>
          <w:rStyle w:val="apple-converted-space"/>
        </w:rPr>
      </w:pPr>
      <w:r w:rsidRPr="007A35E9">
        <w:rPr>
          <w:sz w:val="28"/>
          <w:szCs w:val="28"/>
          <w:shd w:val="clear" w:color="auto" w:fill="FFFFFF"/>
          <w:lang w:val="kk-KZ"/>
        </w:rPr>
        <w:t>7</w:t>
      </w:r>
      <w:r w:rsidRPr="007A35E9">
        <w:rPr>
          <w:sz w:val="28"/>
          <w:szCs w:val="28"/>
          <w:shd w:val="clear" w:color="auto" w:fill="FFFFFF"/>
        </w:rPr>
        <w:t xml:space="preserve">) процесс 6 – направление электронного документа (запроса услугополучателя), удостоверенного (подписанного) ЭЦП работника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 xml:space="preserve"> через ШЭП в автоматизированное рабочее место регионального шлюза «электронного правительства» (далее – АРМ РШЭП);</w:t>
      </w:r>
      <w:r w:rsidRPr="007A35E9">
        <w:rPr>
          <w:rStyle w:val="apple-converted-space"/>
          <w:sz w:val="28"/>
          <w:szCs w:val="28"/>
          <w:shd w:val="clear" w:color="auto" w:fill="FFFFFF"/>
        </w:rPr>
        <w:t> 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567"/>
        <w:jc w:val="both"/>
      </w:pPr>
      <w:r w:rsidRPr="007A35E9">
        <w:rPr>
          <w:sz w:val="28"/>
          <w:szCs w:val="28"/>
          <w:shd w:val="clear" w:color="auto" w:fill="FFFFFF"/>
        </w:rPr>
        <w:t>8) процесс 7 – регистрация электронного документа в АРМ РШЭП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567"/>
        <w:jc w:val="both"/>
        <w:rPr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  <w:shd w:val="clear" w:color="auto" w:fill="FFFFFF"/>
        </w:rPr>
        <w:t>9) условие 2 – проверка (обработка) услугодателя на соответствие приложенных услугополучателем документов, указанных в пункте 9 Стандарта и основания для оказания государственной услуги;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567"/>
        <w:jc w:val="both"/>
        <w:rPr>
          <w:sz w:val="28"/>
          <w:szCs w:val="28"/>
          <w:shd w:val="clear" w:color="auto" w:fill="FFFFFF"/>
        </w:rPr>
      </w:pPr>
      <w:r w:rsidRPr="007A35E9">
        <w:rPr>
          <w:sz w:val="28"/>
          <w:szCs w:val="28"/>
          <w:shd w:val="clear" w:color="auto" w:fill="FFFFFF"/>
        </w:rPr>
        <w:t>10) процесс 8 – формирование сообщения об отказе в запрашиваемой государственной услуге, в связи с имеющимися нарушениями в документах услугополучателя;</w:t>
      </w:r>
      <w:r w:rsidRPr="007A35E9">
        <w:rPr>
          <w:sz w:val="28"/>
          <w:szCs w:val="28"/>
        </w:rPr>
        <w:br/>
      </w:r>
      <w:r w:rsidRPr="007A35E9">
        <w:rPr>
          <w:sz w:val="28"/>
          <w:szCs w:val="28"/>
          <w:shd w:val="clear" w:color="auto" w:fill="FFFFFF"/>
        </w:rPr>
        <w:t>     </w:t>
      </w:r>
      <w:r w:rsidR="00F91101" w:rsidRPr="007A35E9">
        <w:rPr>
          <w:sz w:val="28"/>
          <w:szCs w:val="28"/>
          <w:shd w:val="clear" w:color="auto" w:fill="FFFFFF"/>
        </w:rPr>
        <w:t xml:space="preserve"> </w:t>
      </w:r>
      <w:r w:rsidRPr="007A35E9">
        <w:rPr>
          <w:sz w:val="28"/>
          <w:szCs w:val="28"/>
          <w:shd w:val="clear" w:color="auto" w:fill="FFFFFF"/>
        </w:rPr>
        <w:t xml:space="preserve">11) процесс 9 – получение услугополучателем через работника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и </w:t>
      </w:r>
      <w:r w:rsidRPr="007A35E9">
        <w:rPr>
          <w:sz w:val="28"/>
          <w:szCs w:val="28"/>
          <w:shd w:val="clear" w:color="auto" w:fill="FFFFFF"/>
        </w:rPr>
        <w:t>результата оказания государственной услуги.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567"/>
        <w:jc w:val="both"/>
        <w:rPr>
          <w:spacing w:val="2"/>
          <w:sz w:val="28"/>
          <w:szCs w:val="28"/>
          <w:shd w:val="clear" w:color="auto" w:fill="FFFFFF"/>
          <w:lang w:val="kk-KZ"/>
        </w:rPr>
      </w:pPr>
      <w:r w:rsidRPr="007A35E9">
        <w:rPr>
          <w:sz w:val="28"/>
          <w:szCs w:val="28"/>
        </w:rPr>
        <w:t>1</w:t>
      </w:r>
      <w:r w:rsidR="00C472B0" w:rsidRPr="007A35E9">
        <w:rPr>
          <w:sz w:val="28"/>
          <w:szCs w:val="28"/>
        </w:rPr>
        <w:t>2</w:t>
      </w:r>
      <w:r w:rsidRPr="007A35E9">
        <w:rPr>
          <w:sz w:val="28"/>
          <w:szCs w:val="28"/>
        </w:rPr>
        <w:t xml:space="preserve">. </w:t>
      </w:r>
      <w:r w:rsidRPr="007A35E9">
        <w:rPr>
          <w:sz w:val="28"/>
          <w:szCs w:val="28"/>
          <w:lang w:val="kk-KZ"/>
        </w:rPr>
        <w:t xml:space="preserve">Пошаговые действия и решения </w:t>
      </w:r>
      <w:r w:rsidRPr="007A35E9">
        <w:rPr>
          <w:spacing w:val="2"/>
          <w:sz w:val="28"/>
          <w:szCs w:val="28"/>
          <w:shd w:val="clear" w:color="auto" w:fill="FFFFFF"/>
        </w:rPr>
        <w:t>услугодателя и услугополучателя при оказании государственной услуги через портал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>:</w:t>
      </w:r>
    </w:p>
    <w:p w:rsidR="00321B48" w:rsidRPr="007A35E9" w:rsidRDefault="00321B48" w:rsidP="00321B48">
      <w:pPr>
        <w:ind w:firstLine="567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1) услугополучатель осуществляет регистрацию на </w:t>
      </w:r>
      <w:r w:rsidRPr="007A35E9">
        <w:rPr>
          <w:sz w:val="28"/>
          <w:szCs w:val="28"/>
          <w:lang w:val="kk-KZ"/>
        </w:rPr>
        <w:t>портале</w:t>
      </w:r>
      <w:r w:rsidRPr="007A35E9">
        <w:rPr>
          <w:sz w:val="28"/>
          <w:szCs w:val="28"/>
        </w:rPr>
        <w:t xml:space="preserve"> с помощью индивидуального идентификационного номера (далее – ИИН), а также                 пароля (осуществляется для незарегистрированных</w:t>
      </w:r>
      <w:r w:rsidR="00FD7B8B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 xml:space="preserve">услугополучателей на </w:t>
      </w:r>
      <w:r w:rsidRPr="007A35E9">
        <w:rPr>
          <w:sz w:val="28"/>
          <w:szCs w:val="28"/>
          <w:lang w:val="kk-KZ"/>
        </w:rPr>
        <w:t>портале</w:t>
      </w:r>
      <w:r w:rsidRPr="007A35E9">
        <w:rPr>
          <w:sz w:val="28"/>
          <w:szCs w:val="28"/>
        </w:rPr>
        <w:t>);</w:t>
      </w:r>
    </w:p>
    <w:p w:rsidR="00321B48" w:rsidRPr="007A35E9" w:rsidRDefault="00321B48" w:rsidP="00321B48">
      <w:pPr>
        <w:ind w:firstLine="709"/>
        <w:jc w:val="both"/>
        <w:rPr>
          <w:sz w:val="3"/>
          <w:szCs w:val="3"/>
        </w:rPr>
      </w:pPr>
    </w:p>
    <w:p w:rsidR="00321B48" w:rsidRPr="007A35E9" w:rsidRDefault="00321B48" w:rsidP="00321B48">
      <w:pPr>
        <w:ind w:firstLine="567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2) процесс 1 – процесс ввода услугополучателем ИИН и пароля (процесс авторизации) на </w:t>
      </w:r>
      <w:r w:rsidRPr="007A35E9">
        <w:rPr>
          <w:sz w:val="28"/>
          <w:szCs w:val="28"/>
          <w:lang w:val="kk-KZ"/>
        </w:rPr>
        <w:t>портале</w:t>
      </w:r>
      <w:r w:rsidRPr="007A35E9">
        <w:rPr>
          <w:sz w:val="28"/>
          <w:szCs w:val="28"/>
        </w:rPr>
        <w:t xml:space="preserve"> для получения услуги;</w:t>
      </w:r>
    </w:p>
    <w:p w:rsidR="00321B48" w:rsidRPr="007A35E9" w:rsidRDefault="00321B48" w:rsidP="00321B48">
      <w:pPr>
        <w:ind w:firstLine="567"/>
        <w:jc w:val="both"/>
        <w:rPr>
          <w:sz w:val="28"/>
          <w:szCs w:val="28"/>
        </w:rPr>
      </w:pPr>
      <w:r w:rsidRPr="007A35E9">
        <w:rPr>
          <w:sz w:val="28"/>
          <w:szCs w:val="28"/>
        </w:rPr>
        <w:lastRenderedPageBreak/>
        <w:t xml:space="preserve">3) условие 1 – проверка на </w:t>
      </w:r>
      <w:r w:rsidRPr="007A35E9">
        <w:rPr>
          <w:sz w:val="28"/>
          <w:szCs w:val="28"/>
          <w:lang w:val="kk-KZ"/>
        </w:rPr>
        <w:t>портале</w:t>
      </w:r>
      <w:r w:rsidRPr="007A35E9">
        <w:rPr>
          <w:sz w:val="28"/>
          <w:szCs w:val="28"/>
        </w:rPr>
        <w:t xml:space="preserve"> подлинности данных о зарегистрированном услугополучателе через ИИН и пароль;</w:t>
      </w: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4) процесс 2 – формирование </w:t>
      </w:r>
      <w:r w:rsidRPr="007A35E9">
        <w:rPr>
          <w:sz w:val="28"/>
          <w:szCs w:val="28"/>
          <w:lang w:val="kk-KZ"/>
        </w:rPr>
        <w:t>портал</w:t>
      </w:r>
      <w:r w:rsidRPr="007A35E9">
        <w:rPr>
          <w:sz w:val="28"/>
          <w:szCs w:val="28"/>
        </w:rPr>
        <w:t>ом сообщения об отказе в авторизации в связи с имеющимися нарушениями в данных услугополучателя;</w:t>
      </w:r>
    </w:p>
    <w:p w:rsidR="00321B48" w:rsidRPr="007A35E9" w:rsidRDefault="00321B48" w:rsidP="00321B48">
      <w:pPr>
        <w:ind w:firstLine="709"/>
        <w:jc w:val="both"/>
        <w:rPr>
          <w:sz w:val="2"/>
          <w:szCs w:val="2"/>
        </w:rPr>
      </w:pPr>
    </w:p>
    <w:p w:rsidR="00321B48" w:rsidRPr="007A35E9" w:rsidRDefault="00321B48" w:rsidP="00321B48">
      <w:pPr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</w:rPr>
        <w:t>5) процесс 3 – выбор услугополучателем услуги, указанной в</w:t>
      </w:r>
      <w:r w:rsidRPr="007A35E9">
        <w:rPr>
          <w:sz w:val="28"/>
          <w:szCs w:val="28"/>
          <w:lang w:val="kk-KZ"/>
        </w:rPr>
        <w:t xml:space="preserve"> настоящем  Р</w:t>
      </w:r>
      <w:r w:rsidRPr="007A35E9">
        <w:rPr>
          <w:sz w:val="28"/>
          <w:szCs w:val="28"/>
        </w:rPr>
        <w:t>егламенте, вывод на экран формы запроса для оказания услуги и заполнение услугополучателем формы (ввод данных) с учетом ее структуры и форматных требований, прикрепление к форме запроса необходимых копий документов в электронном виде у</w:t>
      </w:r>
      <w:r w:rsidR="00FD7B8B" w:rsidRPr="007A35E9">
        <w:rPr>
          <w:sz w:val="28"/>
          <w:szCs w:val="28"/>
        </w:rPr>
        <w:t>казанные в пункте 9 Стандарта,</w:t>
      </w:r>
      <w:r w:rsidR="00FD7B8B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 xml:space="preserve">а также выбор услугополучателем регистрационного свидетельства ЭЦП для удостоверения </w:t>
      </w:r>
    </w:p>
    <w:p w:rsidR="00321B48" w:rsidRPr="007A35E9" w:rsidRDefault="00321B48" w:rsidP="00321B48">
      <w:pPr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</w:rPr>
        <w:t>(подписания) запроса;</w:t>
      </w: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6) условие 2 – проверка на </w:t>
      </w:r>
      <w:r w:rsidRPr="007A35E9">
        <w:rPr>
          <w:sz w:val="28"/>
          <w:szCs w:val="28"/>
          <w:lang w:val="kk-KZ"/>
        </w:rPr>
        <w:t>портале</w:t>
      </w:r>
      <w:r w:rsidRPr="007A35E9">
        <w:rPr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 указанным в запросе и ИИН указанным в регистрационном свидетельстве ЭЦП);</w:t>
      </w:r>
    </w:p>
    <w:p w:rsidR="00321B48" w:rsidRPr="007A35E9" w:rsidRDefault="00321B48" w:rsidP="00321B48">
      <w:pPr>
        <w:ind w:firstLine="709"/>
        <w:jc w:val="both"/>
        <w:rPr>
          <w:sz w:val="2"/>
          <w:szCs w:val="2"/>
        </w:rPr>
      </w:pP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7) процесс 4 – формирование сообщения об отказе в запрашиваемой услуге в связи с не подтверждением подлинности ЭЦП услугополучателя;</w:t>
      </w:r>
    </w:p>
    <w:p w:rsidR="00321B48" w:rsidRPr="007A35E9" w:rsidRDefault="00321B48" w:rsidP="00321B48">
      <w:pPr>
        <w:ind w:firstLine="709"/>
        <w:jc w:val="both"/>
        <w:rPr>
          <w:sz w:val="2"/>
          <w:szCs w:val="2"/>
        </w:rPr>
      </w:pP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8) процесс 5 – направление электронного документа (запроса услугополучателя) удостоверенного (подписанного) ЭЦП услугополучателя через ШЭП в АРМ РШЭП для обработки запроса услугодателем;</w:t>
      </w:r>
    </w:p>
    <w:p w:rsidR="00321B48" w:rsidRPr="007A35E9" w:rsidRDefault="00321B48" w:rsidP="00321B48">
      <w:pPr>
        <w:ind w:firstLine="709"/>
        <w:jc w:val="both"/>
        <w:rPr>
          <w:sz w:val="2"/>
          <w:szCs w:val="2"/>
        </w:rPr>
      </w:pP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9) условие 3 – проверка услугодателем соответствия приложенных услугополучателем документов, указанных в Стандарте и основаниям для оказания услуги;</w:t>
      </w:r>
    </w:p>
    <w:p w:rsidR="00321B48" w:rsidRPr="007A35E9" w:rsidRDefault="00321B48" w:rsidP="00321B48">
      <w:pPr>
        <w:ind w:firstLine="709"/>
        <w:jc w:val="both"/>
        <w:rPr>
          <w:sz w:val="2"/>
          <w:szCs w:val="2"/>
        </w:rPr>
      </w:pP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>10) процесс 6 – формирование сообщения об отказе в запрашиваемой услуге в связи с имеющимися нарушениями в документах услугополучателя;</w:t>
      </w:r>
    </w:p>
    <w:p w:rsidR="00321B48" w:rsidRPr="007A35E9" w:rsidRDefault="00321B48" w:rsidP="00321B48">
      <w:pPr>
        <w:ind w:firstLine="709"/>
        <w:jc w:val="both"/>
        <w:rPr>
          <w:sz w:val="2"/>
          <w:szCs w:val="2"/>
        </w:rPr>
      </w:pPr>
    </w:p>
    <w:p w:rsidR="00321B48" w:rsidRPr="007A35E9" w:rsidRDefault="00321B48" w:rsidP="00321B48">
      <w:pPr>
        <w:ind w:firstLine="709"/>
        <w:jc w:val="both"/>
        <w:rPr>
          <w:sz w:val="28"/>
          <w:szCs w:val="28"/>
        </w:rPr>
      </w:pPr>
      <w:r w:rsidRPr="007A35E9">
        <w:rPr>
          <w:sz w:val="28"/>
          <w:szCs w:val="28"/>
        </w:rPr>
        <w:t xml:space="preserve">11) процесс 7 – получение услугополучателем результата оказания государственной услуги сформированный </w:t>
      </w:r>
      <w:r w:rsidRPr="007A35E9">
        <w:rPr>
          <w:sz w:val="28"/>
          <w:szCs w:val="28"/>
          <w:lang w:val="kk-KZ"/>
        </w:rPr>
        <w:t>порталом</w:t>
      </w:r>
      <w:r w:rsidRPr="007A35E9">
        <w:rPr>
          <w:sz w:val="28"/>
          <w:szCs w:val="28"/>
        </w:rPr>
        <w:t>. Электронный документ формируется с использованием ЭЦП уполномоченного лица услугодателя.</w:t>
      </w:r>
    </w:p>
    <w:p w:rsidR="00321B48" w:rsidRPr="007A35E9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  <w:lang w:val="kk-KZ"/>
        </w:rPr>
        <w:t>1</w:t>
      </w:r>
      <w:r w:rsidR="00C472B0" w:rsidRPr="007A35E9">
        <w:rPr>
          <w:sz w:val="28"/>
          <w:szCs w:val="28"/>
          <w:lang w:val="kk-KZ"/>
        </w:rPr>
        <w:t>3</w:t>
      </w:r>
      <w:r w:rsidRPr="007A35E9">
        <w:rPr>
          <w:sz w:val="28"/>
          <w:szCs w:val="28"/>
          <w:lang w:val="kk-KZ"/>
        </w:rPr>
        <w:t>.</w:t>
      </w:r>
      <w:r w:rsidRPr="007A35E9">
        <w:rPr>
          <w:sz w:val="28"/>
          <w:szCs w:val="28"/>
        </w:rPr>
        <w:t>Диаграмма</w:t>
      </w:r>
      <w:r w:rsidRPr="007A35E9">
        <w:rPr>
          <w:rStyle w:val="apple-converted-space"/>
          <w:spacing w:val="2"/>
          <w:sz w:val="28"/>
          <w:szCs w:val="28"/>
          <w:shd w:val="clear" w:color="auto" w:fill="FFFFFF"/>
        </w:rPr>
        <w:t> </w:t>
      </w:r>
      <w:r w:rsidRPr="007A35E9">
        <w:rPr>
          <w:spacing w:val="2"/>
          <w:sz w:val="28"/>
          <w:szCs w:val="28"/>
          <w:shd w:val="clear" w:color="auto" w:fill="FFFFFF"/>
        </w:rPr>
        <w:t>функционального взаимодействия информационных систем</w:t>
      </w:r>
      <w:r w:rsidRPr="007A35E9">
        <w:rPr>
          <w:sz w:val="28"/>
          <w:szCs w:val="28"/>
          <w:lang w:val="kk-KZ"/>
        </w:rPr>
        <w:t xml:space="preserve">, </w:t>
      </w:r>
      <w:r w:rsidRPr="007A35E9">
        <w:rPr>
          <w:spacing w:val="2"/>
          <w:sz w:val="28"/>
          <w:szCs w:val="28"/>
          <w:shd w:val="clear" w:color="auto" w:fill="FFFFFF"/>
        </w:rPr>
        <w:t>задействованных</w:t>
      </w:r>
      <w:r w:rsidR="00FD7B8B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pacing w:val="2"/>
          <w:sz w:val="28"/>
          <w:szCs w:val="28"/>
          <w:shd w:val="clear" w:color="auto" w:fill="FFFFFF"/>
        </w:rPr>
        <w:t>в</w:t>
      </w:r>
      <w:r w:rsidR="00FD7B8B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pacing w:val="2"/>
          <w:sz w:val="28"/>
          <w:szCs w:val="28"/>
          <w:shd w:val="clear" w:color="auto" w:fill="FFFFFF"/>
        </w:rPr>
        <w:t>оказании государственной</w:t>
      </w:r>
      <w:r w:rsidR="00FD7B8B"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 w:rsidRPr="007A35E9">
        <w:rPr>
          <w:spacing w:val="2"/>
          <w:sz w:val="28"/>
          <w:szCs w:val="28"/>
          <w:shd w:val="clear" w:color="auto" w:fill="FFFFFF"/>
        </w:rPr>
        <w:t xml:space="preserve">услуги 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 xml:space="preserve">через портал </w:t>
      </w:r>
      <w:r w:rsidRPr="007A35E9">
        <w:rPr>
          <w:spacing w:val="2"/>
          <w:sz w:val="28"/>
          <w:szCs w:val="28"/>
          <w:shd w:val="clear" w:color="auto" w:fill="FFFFFF"/>
        </w:rPr>
        <w:t xml:space="preserve">приведена согласно приложению </w:t>
      </w:r>
      <w:r w:rsidRPr="007A35E9">
        <w:rPr>
          <w:spacing w:val="2"/>
          <w:sz w:val="28"/>
          <w:szCs w:val="28"/>
          <w:shd w:val="clear" w:color="auto" w:fill="FFFFFF"/>
          <w:lang w:val="kk-KZ"/>
        </w:rPr>
        <w:t>1</w:t>
      </w:r>
      <w:r w:rsidRPr="007A35E9">
        <w:rPr>
          <w:spacing w:val="2"/>
          <w:sz w:val="28"/>
          <w:szCs w:val="28"/>
          <w:shd w:val="clear" w:color="auto" w:fill="FFFFFF"/>
        </w:rPr>
        <w:t xml:space="preserve"> к настоящему Регламенту</w:t>
      </w:r>
      <w:r w:rsidRPr="007A35E9">
        <w:rPr>
          <w:sz w:val="28"/>
          <w:szCs w:val="28"/>
          <w:lang w:val="kk-KZ"/>
        </w:rPr>
        <w:t>.</w:t>
      </w:r>
    </w:p>
    <w:p w:rsidR="00E14E29" w:rsidRPr="007A35E9" w:rsidRDefault="00321B48" w:rsidP="000D579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 w:rsidRPr="007A35E9">
        <w:rPr>
          <w:sz w:val="28"/>
          <w:szCs w:val="28"/>
          <w:lang w:val="kk-KZ"/>
        </w:rPr>
        <w:t>1</w:t>
      </w:r>
      <w:r w:rsidR="00C472B0" w:rsidRPr="007A35E9">
        <w:rPr>
          <w:sz w:val="28"/>
          <w:szCs w:val="28"/>
          <w:lang w:val="kk-KZ"/>
        </w:rPr>
        <w:t>4</w:t>
      </w:r>
      <w:r w:rsidRPr="007A35E9">
        <w:rPr>
          <w:sz w:val="28"/>
          <w:szCs w:val="28"/>
          <w:lang w:val="kk-KZ"/>
        </w:rPr>
        <w:t>.</w:t>
      </w:r>
      <w:r w:rsidRPr="007A35E9">
        <w:rPr>
          <w:sz w:val="28"/>
          <w:szCs w:val="28"/>
        </w:rPr>
        <w:t>Подробное описание последовательности процедур (действи</w:t>
      </w:r>
      <w:r w:rsidRPr="007A35E9">
        <w:rPr>
          <w:sz w:val="28"/>
          <w:szCs w:val="28"/>
          <w:lang w:val="kk-KZ"/>
        </w:rPr>
        <w:t>й</w:t>
      </w:r>
      <w:r w:rsidRPr="007A35E9">
        <w:rPr>
          <w:sz w:val="28"/>
          <w:szCs w:val="28"/>
        </w:rPr>
        <w:t xml:space="preserve">), взаимодействий структурных подразделений (работников) услугодателя в процессе оказания государственной услуги, </w:t>
      </w:r>
      <w:r w:rsidRPr="007A35E9">
        <w:rPr>
          <w:sz w:val="28"/>
          <w:szCs w:val="28"/>
          <w:lang w:val="kk-KZ"/>
        </w:rPr>
        <w:t xml:space="preserve">а также описание порядка взаимодействия с </w:t>
      </w:r>
      <w:r w:rsidR="00EB118B" w:rsidRPr="007A35E9">
        <w:rPr>
          <w:sz w:val="28"/>
          <w:szCs w:val="28"/>
          <w:lang w:val="kk-KZ"/>
        </w:rPr>
        <w:t xml:space="preserve">иными услугодателями и (или) </w:t>
      </w:r>
      <w:r w:rsidRPr="007A35E9">
        <w:rPr>
          <w:sz w:val="28"/>
          <w:szCs w:val="28"/>
          <w:lang w:val="kk-KZ"/>
        </w:rPr>
        <w:t>Государственн</w:t>
      </w:r>
      <w:r w:rsidR="00D25BE6" w:rsidRPr="007A35E9">
        <w:rPr>
          <w:sz w:val="28"/>
          <w:szCs w:val="28"/>
          <w:lang w:val="kk-KZ"/>
        </w:rPr>
        <w:t>ой</w:t>
      </w:r>
      <w:r w:rsidRPr="007A35E9">
        <w:rPr>
          <w:sz w:val="28"/>
          <w:szCs w:val="28"/>
          <w:lang w:val="kk-KZ"/>
        </w:rPr>
        <w:t xml:space="preserve"> корпораци</w:t>
      </w:r>
      <w:r w:rsidR="00984C05" w:rsidRPr="007A35E9">
        <w:rPr>
          <w:sz w:val="28"/>
          <w:szCs w:val="28"/>
          <w:lang w:val="kk-KZ"/>
        </w:rPr>
        <w:t>ей</w:t>
      </w:r>
      <w:r w:rsidR="00EB118B" w:rsidRPr="007A35E9">
        <w:rPr>
          <w:sz w:val="28"/>
          <w:szCs w:val="28"/>
          <w:lang w:val="kk-KZ"/>
        </w:rPr>
        <w:t xml:space="preserve"> </w:t>
      </w:r>
      <w:r w:rsidR="000D5795" w:rsidRPr="007A35E9">
        <w:rPr>
          <w:sz w:val="28"/>
          <w:szCs w:val="28"/>
          <w:lang w:val="kk-KZ"/>
        </w:rPr>
        <w:t xml:space="preserve">«Правительство для граждан» </w:t>
      </w:r>
      <w:r w:rsidRPr="007A35E9">
        <w:rPr>
          <w:sz w:val="28"/>
          <w:szCs w:val="28"/>
          <w:lang w:val="kk-KZ"/>
        </w:rPr>
        <w:t xml:space="preserve">и порядка использования информационнных систем в процессе оказания государственной услуги </w:t>
      </w:r>
      <w:r w:rsidRPr="007A35E9">
        <w:rPr>
          <w:sz w:val="28"/>
          <w:szCs w:val="28"/>
        </w:rPr>
        <w:t>отражается в справочнике бизнес</w:t>
      </w:r>
      <w:r w:rsidRPr="007A35E9">
        <w:rPr>
          <w:sz w:val="28"/>
          <w:szCs w:val="28"/>
          <w:lang w:val="kk-KZ"/>
        </w:rPr>
        <w:t>–</w:t>
      </w:r>
      <w:r w:rsidRPr="007A35E9">
        <w:rPr>
          <w:sz w:val="28"/>
          <w:szCs w:val="28"/>
        </w:rPr>
        <w:t>процессов оказания государственной услуги</w:t>
      </w:r>
      <w:r w:rsidR="00FD7B8B" w:rsidRPr="007A35E9">
        <w:rPr>
          <w:sz w:val="28"/>
          <w:szCs w:val="28"/>
          <w:lang w:val="kk-KZ"/>
        </w:rPr>
        <w:t xml:space="preserve"> </w:t>
      </w:r>
      <w:r w:rsidRPr="007A35E9">
        <w:rPr>
          <w:sz w:val="28"/>
          <w:szCs w:val="28"/>
        </w:rPr>
        <w:t>согласно </w:t>
      </w:r>
      <w:hyperlink r:id="rId9" w:anchor="z61" w:history="1">
        <w:r w:rsidRPr="007A35E9">
          <w:rPr>
            <w:rStyle w:val="a3"/>
            <w:color w:val="auto"/>
            <w:sz w:val="28"/>
            <w:szCs w:val="28"/>
            <w:u w:val="none"/>
          </w:rPr>
          <w:t>приложени</w:t>
        </w:r>
        <w:r w:rsidRPr="007A35E9">
          <w:rPr>
            <w:rStyle w:val="a3"/>
            <w:color w:val="auto"/>
            <w:sz w:val="28"/>
            <w:szCs w:val="28"/>
            <w:u w:val="none"/>
            <w:lang w:val="kk-KZ"/>
          </w:rPr>
          <w:t>ю</w:t>
        </w:r>
      </w:hyperlink>
      <w:r w:rsidR="00FD7B8B" w:rsidRPr="007A35E9">
        <w:rPr>
          <w:rStyle w:val="a3"/>
          <w:color w:val="auto"/>
          <w:sz w:val="28"/>
          <w:szCs w:val="28"/>
          <w:u w:val="none"/>
          <w:lang w:val="kk-KZ"/>
        </w:rPr>
        <w:t xml:space="preserve"> </w:t>
      </w:r>
      <w:r w:rsidRPr="007A35E9">
        <w:rPr>
          <w:sz w:val="28"/>
          <w:szCs w:val="28"/>
        </w:rPr>
        <w:t xml:space="preserve">2 к настоящему </w:t>
      </w:r>
      <w:r w:rsidRPr="007A35E9">
        <w:rPr>
          <w:sz w:val="28"/>
          <w:szCs w:val="28"/>
          <w:lang w:val="kk-KZ"/>
        </w:rPr>
        <w:t>Р</w:t>
      </w:r>
      <w:r w:rsidRPr="007A35E9">
        <w:rPr>
          <w:sz w:val="28"/>
          <w:szCs w:val="28"/>
        </w:rPr>
        <w:t>егламенту. Справочник бизнес</w:t>
      </w:r>
      <w:r w:rsidRPr="007A35E9">
        <w:rPr>
          <w:sz w:val="28"/>
          <w:szCs w:val="28"/>
          <w:lang w:val="kk-KZ"/>
        </w:rPr>
        <w:t>–</w:t>
      </w:r>
      <w:r w:rsidRPr="007A35E9">
        <w:rPr>
          <w:sz w:val="28"/>
          <w:szCs w:val="28"/>
        </w:rPr>
        <w:t xml:space="preserve">процессов оказания государственной услуги размещается на </w:t>
      </w:r>
      <w:r w:rsidR="000D5795" w:rsidRPr="007A35E9">
        <w:rPr>
          <w:sz w:val="28"/>
          <w:szCs w:val="28"/>
          <w:lang w:val="kk-KZ"/>
        </w:rPr>
        <w:t>веб-</w:t>
      </w:r>
      <w:r w:rsidRPr="007A35E9">
        <w:rPr>
          <w:sz w:val="28"/>
          <w:szCs w:val="28"/>
          <w:lang w:val="kk-KZ"/>
        </w:rPr>
        <w:t>портале</w:t>
      </w:r>
      <w:r w:rsidR="000D5795" w:rsidRPr="007A35E9">
        <w:rPr>
          <w:sz w:val="28"/>
          <w:szCs w:val="28"/>
          <w:lang w:val="kk-KZ"/>
        </w:rPr>
        <w:t xml:space="preserve"> «электронного правительства»</w:t>
      </w:r>
      <w:r w:rsidRPr="007A35E9">
        <w:rPr>
          <w:sz w:val="28"/>
          <w:szCs w:val="28"/>
          <w:lang w:val="kk-KZ"/>
        </w:rPr>
        <w:t xml:space="preserve">, </w:t>
      </w:r>
      <w:r w:rsidRPr="007A35E9">
        <w:rPr>
          <w:sz w:val="28"/>
          <w:szCs w:val="28"/>
        </w:rPr>
        <w:t>интернет–ресурсе услугодателя.</w:t>
      </w:r>
    </w:p>
    <w:p w:rsidR="000D5795" w:rsidRPr="007A35E9" w:rsidRDefault="000D5795" w:rsidP="000D5795">
      <w:pPr>
        <w:pStyle w:val="a4"/>
        <w:spacing w:before="0" w:beforeAutospacing="0" w:after="0" w:afterAutospacing="0"/>
        <w:ind w:firstLine="709"/>
        <w:jc w:val="both"/>
        <w:rPr>
          <w:lang w:val="kk-KZ"/>
        </w:rPr>
        <w:sectPr w:rsidR="000D5795" w:rsidRPr="007A35E9" w:rsidSect="00321B48">
          <w:headerReference w:type="default" r:id="rId10"/>
          <w:footerReference w:type="default" r:id="rId11"/>
          <w:pgSz w:w="11906" w:h="16838"/>
          <w:pgMar w:top="1418" w:right="851" w:bottom="1418" w:left="1418" w:header="709" w:footer="709" w:gutter="0"/>
          <w:pgNumType w:start="1" w:chapStyle="1"/>
          <w:cols w:space="720"/>
        </w:sectPr>
      </w:pPr>
    </w:p>
    <w:p w:rsidR="00321B48" w:rsidRPr="007A35E9" w:rsidRDefault="00321B48" w:rsidP="00321B48">
      <w:pPr>
        <w:ind w:left="9912"/>
        <w:rPr>
          <w:lang w:val="kk-KZ"/>
        </w:rPr>
      </w:pPr>
      <w:r w:rsidRPr="007A35E9">
        <w:lastRenderedPageBreak/>
        <w:t>Приложение 1</w:t>
      </w:r>
    </w:p>
    <w:p w:rsidR="00321B48" w:rsidRPr="007A35E9" w:rsidRDefault="00321B48" w:rsidP="00321B48">
      <w:pPr>
        <w:ind w:left="9780" w:firstLine="132"/>
      </w:pPr>
      <w:r w:rsidRPr="007A35E9">
        <w:t>к регламенту государственной услуги</w:t>
      </w:r>
    </w:p>
    <w:p w:rsidR="00321B48" w:rsidRPr="007A35E9" w:rsidRDefault="00321B48" w:rsidP="00321B48">
      <w:pPr>
        <w:ind w:left="9912"/>
        <w:rPr>
          <w:sz w:val="28"/>
          <w:szCs w:val="28"/>
          <w:lang w:val="kk-KZ"/>
        </w:rPr>
      </w:pPr>
      <w:r w:rsidRPr="007A35E9">
        <w:t>«Постановка на очередь детей дошкольного возраста (до 7 лет) для направления в детские дошкольныеорганизации»</w:t>
      </w:r>
    </w:p>
    <w:p w:rsidR="00321B48" w:rsidRPr="007A35E9" w:rsidRDefault="00321B48" w:rsidP="00321B48">
      <w:pPr>
        <w:rPr>
          <w:b/>
          <w:sz w:val="20"/>
          <w:szCs w:val="20"/>
          <w:lang w:val="kk-KZ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  <w:lang w:val="kk-KZ"/>
        </w:rPr>
      </w:pPr>
      <w:r w:rsidRPr="007A35E9">
        <w:rPr>
          <w:b/>
          <w:sz w:val="28"/>
          <w:szCs w:val="28"/>
          <w:lang w:val="kk-KZ"/>
        </w:rPr>
        <w:t>Диаграмма ф</w:t>
      </w:r>
      <w:r w:rsidRPr="007A35E9">
        <w:rPr>
          <w:b/>
          <w:sz w:val="28"/>
          <w:szCs w:val="28"/>
        </w:rPr>
        <w:t>ункциональн</w:t>
      </w:r>
      <w:r w:rsidRPr="007A35E9">
        <w:rPr>
          <w:b/>
          <w:sz w:val="28"/>
          <w:szCs w:val="28"/>
          <w:lang w:val="kk-KZ"/>
        </w:rPr>
        <w:t>ого</w:t>
      </w:r>
      <w:r w:rsidRPr="007A35E9">
        <w:rPr>
          <w:b/>
          <w:sz w:val="28"/>
          <w:szCs w:val="28"/>
        </w:rPr>
        <w:t xml:space="preserve"> взаимодействия информационных систем, задействованных </w:t>
      </w:r>
      <w:r w:rsidRPr="007A35E9">
        <w:rPr>
          <w:b/>
          <w:sz w:val="28"/>
          <w:szCs w:val="28"/>
          <w:lang w:val="kk-KZ"/>
        </w:rPr>
        <w:t>в</w:t>
      </w:r>
      <w:r w:rsidRPr="007A35E9">
        <w:rPr>
          <w:b/>
          <w:sz w:val="28"/>
          <w:szCs w:val="28"/>
        </w:rPr>
        <w:t xml:space="preserve"> оказании государственной услуги через п</w:t>
      </w:r>
      <w:r w:rsidRPr="007A35E9">
        <w:rPr>
          <w:b/>
          <w:sz w:val="28"/>
          <w:szCs w:val="28"/>
          <w:lang w:val="kk-KZ"/>
        </w:rPr>
        <w:t>ортал</w:t>
      </w:r>
    </w:p>
    <w:p w:rsidR="00321B48" w:rsidRPr="007A35E9" w:rsidRDefault="00321B48" w:rsidP="00321B48">
      <w:pPr>
        <w:jc w:val="center"/>
        <w:rPr>
          <w:b/>
          <w:sz w:val="16"/>
          <w:szCs w:val="16"/>
        </w:rPr>
      </w:pPr>
    </w:p>
    <w:p w:rsidR="00321B48" w:rsidRPr="007A35E9" w:rsidRDefault="007A4F43" w:rsidP="00321B48">
      <w:pPr>
        <w:ind w:firstLine="709"/>
        <w:jc w:val="center"/>
        <w:rPr>
          <w:sz w:val="20"/>
          <w:szCs w:val="20"/>
        </w:rPr>
      </w:pPr>
      <w:r w:rsidRPr="007A35E9">
        <w:rPr>
          <w:noProof/>
        </w:rPr>
        <w:pict>
          <v:group id="Группа 37" o:spid="_x0000_s1026" style="position:absolute;left:0;text-align:left;margin-left:14.6pt;margin-top:5.6pt;width:705.75pt;height:307.5pt;z-index:251659264;mso-width-relative:margin;mso-height-relative:margin" coordsize="63627,569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">
            <v:group id="Группа 1246" o:spid="_x0000_s1027" style="position:absolute;width:63627;height:56978" coordsize="63627,569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<v:group id="Группа 1244" o:spid="_x0000_s1028" style="position:absolute;width:63627;height:56978" coordsize="63627,569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group id="Группа 1242" o:spid="_x0000_s1029" style="position:absolute;width:63627;height:56978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<v:group id="Группа 1239" o:spid="_x0000_s1030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  <v:group id="Группа 1237" o:spid="_x0000_s1031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  <v:group id="Группа 1235" o:spid="_x0000_s1032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      <v:group id="Группа 1234" o:spid="_x0000_s1033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        <v:group id="Группа 1233" o:spid="_x0000_s1034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          <v:group id="Группа 1232" o:spid="_x0000_s1035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            <v:group id="Группа 1231" o:spid="_x0000_s1036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            <v:group id="Группа 1230" o:spid="_x0000_s1037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                <v:rect id="Прямоугольник 1022" o:spid="_x0000_s1038" style="position:absolute;left:34519;top:20182;width:6350;height:44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8b+cMA&#10;AADbAAAADwAAAGRycy9kb3ducmV2LnhtbESPQUsDMRSE70L/Q3gFbzZbEbFr01IKlVK8uFrQ2yN5&#10;bra7eVmStLv990YQPA4z8w2zXI+uExcKsfGsYD4rQBBrbxquFXy87+6eQMSEbLDzTAquFGG9mtws&#10;sTR+4De6VKkWGcKxRAU2pb6UMmpLDuPM98TZ+/bBYcoy1NIEHDLcdfK+KB6lw4bzgsWetpZ0W52d&#10;gt2hta76qk9ahwE/u+NrSy9aqdvpuHkGkWhM/+G/9t4oeFjA75f8A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8b+cMAAADbAAAADwAAAAAAAAAAAAAAAACYAgAAZHJzL2Rv&#10;d25yZXYueG1sUEsFBgAAAAAEAAQA9QAAAIgDAAAAAA==&#10;" strokecolor="white" strokeweight="2pt">
                                    <v:fill opacity="0"/>
                                    <v:textbox style="mso-next-textbox:#Прямоугольник 1022">
                                      <w:txbxContent>
                                        <w:p w:rsidR="00321B48" w:rsidRDefault="00321B48" w:rsidP="00321B48">
                                          <w:pPr>
                                            <w:jc w:val="center"/>
                                            <w:rPr>
                                              <w:b/>
                                              <w:color w:val="000000"/>
                                              <w:sz w:val="10"/>
                                              <w:lang w:val="kk-KZ"/>
                                            </w:rPr>
                                          </w:pPr>
                                          <w:r>
                                            <w:rPr>
                                              <w:b/>
                                              <w:color w:val="000000"/>
                                              <w:sz w:val="10"/>
                                              <w:lang w:val="kk-KZ"/>
                                            </w:rPr>
                                            <w:t xml:space="preserve"> Условие 2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group id="Группа 1229" o:spid="_x0000_s1039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              <v:group id="Группа 1228" o:spid="_x0000_s1040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                    <v:group id="Группа 1227" o:spid="_x0000_s1041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                <v:group id="Группа 1226" o:spid="_x0000_s1042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                <v:group id="Группа 1225" o:spid="_x0000_s1043" style="position:absolute;width:63627;height:53333" coordsize="63627,533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                        <v:group id="Группа 1224" o:spid="_x0000_s1044" style="position:absolute;width:63627;height:53333" coordsize="63627,533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                      <v:group id="Группа 1222" o:spid="_x0000_s1045" style="position:absolute;width:63627;height:53333" coordsize="63627,533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                              <v:group id="Группа 1221" o:spid="_x0000_s1046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                              <v:group id="Группа 1220" o:spid="_x0000_s1047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                                  <v:group id="Группа 1219" o:spid="_x0000_s1048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                                      <v:group id="Группа 1217" o:spid="_x0000_s1049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                                    <v:group id="Группа 1216" o:spid="_x0000_s1050" style="position:absolute;width:63627;height:15845" coordsize="63627,1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                                        <v:rect id="Rectangle 126" o:spid="_x0000_s1051" style="position:absolute;left:7868;top:12227;width:5423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cFD8IA&#10;AADb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YxPD6En6A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NwUPwgAAANsAAAAPAAAAAAAAAAAAAAAAAJgCAABkcnMvZG93&#10;bnJldi54bWxQSwUGAAAAAAQABAD1AAAAhwMAAAAA&#10;">
                                                            <v:textbox style="mso-next-textbox:#Rectangle 126">
                                                              <w:txbxContent>
                                                                <w:p w:rsidR="00321B48" w:rsidRDefault="00321B48" w:rsidP="00321B48">
                                                                  <w:pPr>
                                                                    <w:jc w:val="center"/>
                                                                    <w:rPr>
                                                                      <w:b/>
                                                                      <w:sz w:val="10"/>
                                                                      <w:lang w:val="kk-KZ"/>
                                                                    </w:rPr>
                                                                  </w:pPr>
                                                                </w:p>
                                                                <w:p w:rsidR="00321B48" w:rsidRDefault="00321B48" w:rsidP="00321B48">
                                                                  <w:pPr>
                                                                    <w:jc w:val="center"/>
                                                                    <w:rPr>
                                                                      <w:b/>
                                                                      <w:sz w:val="10"/>
                                                                      <w:lang w:val="kk-KZ"/>
                                                                    </w:rPr>
                                                                  </w:pPr>
                                                                  <w:r>
                                                                    <w:rPr>
                                                                      <w:b/>
                                                                      <w:sz w:val="10"/>
                                                                      <w:lang w:val="kk-KZ"/>
                                                                    </w:rPr>
                                                                    <w:t>Процесс 1</w:t>
                                                                  </w:r>
                                                                </w:p>
                                                              </w:txbxContent>
                                                            </v:textbox>
                                                          </v:rect>
                                                          <v:rect id="Rectangle 138" o:spid="_x0000_s1052" style="position:absolute;width:63627;height:72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uglMQA&#10;AADbAAAADwAAAGRycy9kb3ducmV2LnhtbESPQWvCQBSE74X+h+UVvNWNCYhNswnSotSjxou3Z/Y1&#10;SZt9G7JrTP313YLQ4zAz3zBZMZlOjDS41rKCxTwCQVxZ3XKt4FhunlcgnEfW2FkmBT/koMgfHzJM&#10;tb3ynsaDr0WAsEtRQeN9n0rpqoYMurntiYP3aQeDPsihlnrAa4CbTsZRtJQGWw4LDfb01lD1fbgY&#10;Bec2PuJtX24j87JJ/G4qvy6nd6VmT9P6FYSnyf+H7+0PrWCZwN+X8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7oJTEAAAA2wAAAA8AAAAAAAAAAAAAAAAAmAIAAGRycy9k&#10;b3ducmV2LnhtbFBLBQYAAAAABAAEAPUAAACJAwAAAAA=&#10;"/>
                                                        </v:group>
                                                        <v:group id="Группа 1215" o:spid="_x0000_s1053" style="position:absolute;top:1594;width:63627;height:49478" coordsize="63627,494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                                        <v:group id="Группа 1214" o:spid="_x0000_s1054" style="position:absolute;width:63627;height:45143" coordsize="63627,451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                                        <v:rect id="Rectangle 89" o:spid="_x0000_s1055" style="position:absolute;top:8187;width:63627;height:3695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wDDMIA&#10;AADbAAAADwAAAGRycy9kb3ducmV2LnhtbESPQYvCMBSE7wv+h/AEb2uqQtFqFHFx0aPWi7dn82yr&#10;zUtpolZ//WZB8DjMzDfMbNGaStypcaVlBYN+BII4s7rkXMEhXX+PQTiPrLGyTAqe5GAx73zNMNH2&#10;wTu6730uAoRdggoK7+tESpcVZND1bU0cvLNtDPogm1zqBh8Bbio5jKJYGiw5LBRY06qg7Lq/GQWn&#10;cnjA1y79jcxkPfLbNr3cjj9K9brtcgrCU+s/4Xd7oxXEMfx/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DAMMwgAAANsAAAAPAAAAAAAAAAAAAAAAAJgCAABkcnMvZG93&#10;bnJldi54bWxQSwUGAAAAAAQABAD1AAAAhwMAAAAA&#10;"/>
                                                            <v:rect id="Rectangle 103" o:spid="_x0000_s1056" style="position:absolute;left:14353;top:21158;width:5333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Cml8IA&#10;AADbAAAADwAAAGRycy9kb3ducmV2LnhtbESPQYvCMBSE74L/ITzBm6a64Go1irgo61HrxduzebbV&#10;5qU0Ubv+eiMseBxm5htmtmhMKe5Uu8KygkE/AkGcWl1wpuCQrHtjEM4jaywtk4I/crCYt1szjLV9&#10;8I7ue5+JAGEXo4Lc+yqW0qU5GXR9WxEH72xrgz7IOpO6xkeAm1IOo2gkDRYcFnKsaJVTet3fjIJT&#10;MTzgc5dsIjNZf/ltk1xuxx+lup1mOQXhqfGf8H/7VysYfcP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QKaXwgAAANsAAAAPAAAAAAAAAAAAAAAAAJgCAABkcnMvZG93&#10;bnJldi54bWxQSwUGAAAAAAQABAD1AAAAhwMAAAAA&#10;">
                                                              <v:textbox style="mso-next-textbox:#Rectangle 103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роцесс 2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  <v:rect id="Rectangle 125" o:spid="_x0000_s1057" style="position:absolute;top:8187;width:3047;height:3695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odcMEA&#10;AADbAAAADwAAAGRycy9kb3ducmV2LnhtbERPz2vCMBS+D/Y/hDfwpumGltmZljEUxF1cNz0/mmdb&#10;1rzUJNr635vDYMeP7/eqGE0nruR8a1nB8ywBQVxZ3XKt4Od7M30F4QOyxs4yKbiRhyJ/fFhhpu3A&#10;X3QtQy1iCPsMFTQh9JmUvmrIoJ/ZnjhyJ+sMhghdLbXDIYabTr4kSSoNthwbGuzpo6Hqt7wYBYfy&#10;SFSfzt18udmNiyU7u95/KjV5Gt/fQAQaw7/4z73VCtI4Nn6JP0Dm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IKHXDBAAAA2wAAAA8AAAAAAAAAAAAAAAAAmAIAAGRycy9kb3du&#10;cmV2LnhtbFBLBQYAAAAABAAEAPUAAACGAwAAAAA=&#10;">
                                                              <v:textbox style="layout-flow:vertical;mso-layout-flow-alt:bottom-to-top;mso-next-textbox:#Rectangle 125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ортал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16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16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16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ортал</w:t>
                                                                    </w: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  <v:rect id="Rectangle 128" o:spid="_x0000_s1058" style="position:absolute;left:33598;top:10632;width:4850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OXfsEA&#10;AADbAAAADwAAAGRycy9kb3ducmV2LnhtbESPQYvCMBSE74L/ITzBm6YqiFajiIuLe9R68fZsnm21&#10;eSlN1Lq/3giCx2FmvmHmy8aU4k61KywrGPQjEMSp1QVnCg7JpjcB4TyyxtIyKXiSg+Wi3ZpjrO2D&#10;d3Tf+0wECLsYFeTeV7GULs3JoOvbijh4Z1sb9EHWmdQ1PgLclHIYRWNpsOCwkGNF65zS6/5mFJyK&#10;4QH/d8lvZKabkf9rksvt+KNUt9OsZiA8Nf4b/rS3WsF4Cu8v4Q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Tl37BAAAA2wAAAA8AAAAAAAAAAAAAAAAAmAIAAGRycy9kb3du&#10;cmV2LnhtbFBLBQYAAAAABAAEAPUAAACGAwAAAAA=&#10;">
                                                              <v:textbox style="mso-next-textbox:#Rectangle 128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ind w:left="-142"/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роцесс 5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  <v:rect id="Rectangle 130" o:spid="_x0000_s1059" style="position:absolute;left:53375;top:10632;width:5093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CoPsEA&#10;AADbAAAADwAAAGRycy9kb3ducmV2LnhtbERPPW/CMBDdK/EfrENiKw5UopBiEKIKKiOEhe0aX5OU&#10;+BzZDqT8ejxUYnx638t1bxpxJedrywom4wQEcWF1zaWCU569zkH4gKyxsUwK/sjDejV4WWKq7Y0P&#10;dD2GUsQQ9ikqqEJoUyl9UZFBP7YtceR+rDMYInSl1A5vMdw0cpokM2mw5thQYUvbiorLsTMKvuvp&#10;Ce+HfJeYRfYW9n3+250/lRoN+80HiEB9eIr/3V9awXt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wqD7BAAAA2wAAAA8AAAAAAAAAAAAAAAAAmAIAAGRycy9kb3du&#10;cmV2LnhtbFBLBQYAAAAABAAEAPUAAACGAwAAAAA=&#10;">
                                                              <v:textbox style="mso-next-textbox:#Rectangle 130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ind w:left="-142" w:right="-153"/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роцесс 7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                                        <v:stroke joinstyle="miter"/>
                                                              <v:path gradientshapeok="t" o:connecttype="custom" o:connectlocs="10800,0;0,10800;10800,21600;17997,10800" textboxrect="3600,0,17997,21600"/>
                                                            </v:shapetype>
                                                            <v:shape id="AutoShape 142" o:spid="_x0000_s1060" type="#_x0000_t130" style="position:absolute;left:6804;top:105;width:7635;height:44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shFcIA&#10;AADbAAAADwAAAGRycy9kb3ducmV2LnhtbESPT4vCMBTE74LfITxhb5rWwypdY5GKi0f/IXh7NG/b&#10;YvJSmqhdP71ZWPA4zMxvmEXeWyPu1PnGsYJ0koAgLp1uuFJwOm7GcxA+IGs0jknBL3nIl8PBAjPt&#10;Hryn+yFUIkLYZ6igDqHNpPRlTRb9xLXE0ftxncUQZVdJ3eEjwq2R0yT5lBYbjgs1tlTUVF4PNxsp&#10;yeVM52daylmx3rnvuVlvtkapj1G/+gIRqA/v8H97qxXMUvj7En+AX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yEVwgAAANsAAAAPAAAAAAAAAAAAAAAAAJgCAABkcnMvZG93&#10;bnJldi54bWxQSwUGAAAAAAQABAD1AAAAhwMAAAAA&#10;">
                                                              <v:textbox style="mso-next-textbox:#AutoShape 142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ind w:left="-284" w:right="-204"/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ортал</w:t>
                                                                    </w: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shape>
                                                            <v:rect id="Rectangle 146" o:spid="_x0000_s1061" style="position:absolute;left:27006;top:21158;width:5333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6T0s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vCWwN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uk9LEAAAA2wAAAA8AAAAAAAAAAAAAAAAAmAIAAGRycy9k&#10;b3ducmV2LnhtbFBLBQYAAAAABAAEAPUAAACJAwAAAAA=&#10;">
                                                              <v:textbox style="mso-next-textbox:#Rectangle 146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роцесс 4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  <v:rect id="Rectangle 156" o:spid="_x0000_s1062" style="position:absolute;left:45932;top:21158;width:5333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I2ScIA&#10;AADbAAAADwAAAGRycy9kb3ducmV2LnhtbESPQYvCMBSE74L/ITzBm6YqrGs1iijK7lHrxduzebbV&#10;5qU0Uau/3iwIexxm5htmtmhMKe5Uu8KygkE/AkGcWl1wpuCQbHrfIJxH1lhaJgVPcrCYt1szjLV9&#10;8I7ue5+JAGEXo4Lc+yqW0qU5GXR9WxEH72xrgz7IOpO6xkeAm1IOo+hLGiw4LORY0Sqn9Lq/GQWn&#10;YnjA1y7ZRmayGfnfJrncjmulup1mOQXhqfH/4U/7RysYj+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ojZJwgAAANsAAAAPAAAAAAAAAAAAAAAAAJgCAABkcnMvZG93&#10;bnJldi54bWxQSwUGAAAAAAQABAD1AAAAhwMAAAAA&#10;">
                                                              <v:textbox style="mso-next-textbox:#Rectangle 156"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роцесс 6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  <v:rect id="Rectangle 146" o:spid="_x0000_s1063" style="position:absolute;left:20946;width:5327;height:36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                                            <v:textbox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Портал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rPr>
                                                                        <w:sz w:val="32"/>
                                                                      </w:rPr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rect>
                                                          </v:group>
                                                          <v:shapetype id="_x0000_t65" coordsize="21600,21600" o:spt="65" adj="18900" path="m,l,21600@0,21600,21600@0,21600,xem@0,21600nfl@3@5c@7@9@11@13,21600@0e">
                                                            <v:formulas>
                                                              <v:f eqn="val #0"/>
                                                              <v:f eqn="sum 21600 0 @0"/>
                                                              <v:f eqn="prod @1 8481 32768"/>
                                                              <v:f eqn="sum @2 @0 0"/>
                                                              <v:f eqn="prod @1 1117 32768"/>
                                                              <v:f eqn="sum @4 @0 0"/>
                                                              <v:f eqn="prod @1 11764 32768"/>
                                                              <v:f eqn="sum @6 @0 0"/>
                                                              <v:f eqn="prod @1 6144 32768"/>
                                                              <v:f eqn="sum @8 @0 0"/>
                                                              <v:f eqn="prod @1 20480 32768"/>
                                                              <v:f eqn="sum @10 @0 0"/>
                                                              <v:f eqn="prod @1 6144 32768"/>
                                                              <v:f eqn="sum @12 @0 0"/>
                                                            </v:formulas>
                                                            <v:path o:extrusionok="f" gradientshapeok="t" o:connecttype="rect" textboxrect="0,0,21600,@13"/>
                                                            <v:handles>
                                                              <v:h position="#0,bottomRight" xrange="10800,21600"/>
                                                            </v:handles>
                                                            <o:complex v:ext="view"/>
                                                          </v:shapetype>
                                                          <v:shape id="AutoShape 120" o:spid="_x0000_s1064" type="#_x0000_t65" style="position:absolute;left:54545;top:47102;width:2868;height:2375;rotation:1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GlvsMA&#10;AADbAAAADwAAAGRycy9kb3ducmV2LnhtbESPQWuDQBSE74X8h+UVcmvWFpIGm1UaMZBb0aT0+nBf&#10;Veq+te5qzL/vBgI9DjPzDbNLZ9OJiQbXWlbwvIpAEFdWt1wrOJ8OT1sQziNr7CyTgis5SJPFww5j&#10;bS9c0FT6WgQIuxgVNN73sZSuasigW9meOHjfdjDogxxqqQe8BLjp5EsUbaTBlsNCgz1lDVU/5WgU&#10;FPm4Lz6zcu2/fje5/tDWXc1RqeXj/P4GwtPs/8P39lEreF3D7Uv4ATL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zGlvsMAAADbAAAADwAAAAAAAAAAAAAAAACYAgAAZHJzL2Rv&#10;d25yZXYueG1sUEsFBgAAAAAEAAQA9QAAAIgDAAAAAA==&#10;" adj="16567"/>
                                                        </v:group>
                                                        <v:shape id="AutoShape 140" o:spid="_x0000_s1065" type="#_x0000_t130" style="position:absolute;left:41253;top:1700;width:9756;height:36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K5YcMA&#10;AADbAAAADwAAAGRycy9kb3ducmV2LnhtbESPQWvCQBSE74X+h+UJ3uomPahE1yCKkqO1EvD2yL4m&#10;obtvQ3Y10V/fLRR6HGbmG2adj9aIO/W+dawgnSUgiCunW64VXD4Pb0sQPiBrNI5JwYM85JvXlzVm&#10;2g38QfdzqEWEsM9QQRNCl0npq4Ys+pnriKP35XqLIcq+lrrHIcKtke9JMpcWW44LDXa0a6j6Pt9s&#10;pCTXkspnWsnFbn9yx6XZHwqj1HQyblcgAo3hP/zXLrSCxRx+v8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FK5YcMAAADbAAAADwAAAAAAAAAAAAAAAACYAgAAZHJzL2Rv&#10;d25yZXYueG1sUEsFBgAAAAAEAAQA9QAAAIgDAAAAAA==&#10;">
                                                          <v:textbox style="mso-next-textbox:#AutoShape 140">
                                                            <w:txbxContent>
                                                              <w:p w:rsidR="00321B48" w:rsidRDefault="00321B48" w:rsidP="00321B48">
                                                                <w:pPr>
                                                                  <w:jc w:val="center"/>
                                                                  <w:rPr>
                                                                    <w:sz w:val="20"/>
                                                                    <w:szCs w:val="20"/>
                                                                    <w:lang w:val="kk-KZ"/>
                                                                  </w:rPr>
                                                                </w:pPr>
                                                                <w:r>
                                                                  <w:rPr>
                                                                    <w:sz w:val="20"/>
                                                                    <w:szCs w:val="20"/>
                                                                    <w:lang w:val="kk-KZ"/>
                                                                  </w:rPr>
                                                                  <w:t>АРМ РШЭП</w:t>
                                                                </w:r>
                                                              </w:p>
                                                              <w:p w:rsidR="00321B48" w:rsidRDefault="00321B48" w:rsidP="00321B48">
                                                                <w:pPr>
                                                                  <w:jc w:val="center"/>
                                                                </w:pPr>
                                                              </w:p>
                                                            </w:txbxContent>
                                                          </v:textbox>
                                                        </v:shape>
                                                        <v:shapetype id="_x0000_t32" coordsize="21600,21600" o:spt="32" o:oned="t" path="m,l21600,21600e" filled="f">
                                                          <v:path arrowok="t" fillok="f" o:connecttype="none"/>
                                                          <o:lock v:ext="edit" shapetype="t"/>
                                                        </v:shapetype>
                                                        <v:shape id="AutoShape 143" o:spid="_x0000_s1066" type="#_x0000_t32" style="position:absolute;left:39021;top:2551;width:238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eVrcUAAADbAAAADwAAAGRycy9kb3ducmV2LnhtbESPQWvCQBSE7wX/w/KE3uomPdQaXUUE&#10;S7H0UC1Bb4/sMwlm34bd1UR/vVsQehxm5htmtuhNIy7kfG1ZQTpKQBAXVtdcKvjdrV/eQfiArLGx&#10;TAqu5GExHzzNMNO24x+6bEMpIoR9hgqqENpMSl9UZNCPbEscvaN1BkOUrpTaYRfhppGvSfImDdYc&#10;FypsaVVRcdqejYL91+ScX/Nv2uTpZHNAZ/xt96HU87BfTkEE6sN/+NH+1ArGY/j7En+An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TeVrcUAAADbAAAADwAAAAAAAAAA&#10;AAAAAAChAgAAZHJzL2Rvd25yZXYueG1sUEsFBgAAAAAEAAQA+QAAAJMDAAAAAA==&#10;">
                                                          <v:stroke endarrow="block"/>
                                                        </v:shape>
                                                        <v:shape id="AutoShape 144" o:spid="_x0000_s1067" type="#_x0000_t32" style="position:absolute;left:39021;top:4040;width:2388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P5/b4AAADbAAAADwAAAGRycy9kb3ducmV2LnhtbERPTYvCMBC9L/gfwgje1lTBXalGUUEQ&#10;L8u6C3ocmrENNpPSxKb+e3MQPD7e93Ld21p01HrjWMFknIEgLpw2XCr4/9t/zkH4gKyxdkwKHuRh&#10;vRp8LDHXLvIvdadQihTCPkcFVQhNLqUvKrLox64hTtzVtRZDgm0pdYsxhdtaTrPsS1o0nBoqbGhX&#10;UXE73a0CE39M1xx2cXs8X7yOZB4zZ5QaDfvNAkSgPrzFL/dBK/hO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0/n9vgAAANsAAAAPAAAAAAAAAAAAAAAAAKEC&#10;AABkcnMvZG93bnJldi54bWxQSwUGAAAAAAQABAD5AAAAjAMAAAAA&#10;">
                                                          <v:stroke endarrow="block"/>
                                                        </v:shape>
                                                      </v:group>
                                                      <v:shape id="AutoShape 94" o:spid="_x0000_s1068" type="#_x0000_t32" style="position:absolute;left:38486;top:14057;width:7633;height: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SkRMQAAADbAAAADwAAAGRycy9kb3ducmV2LnhtbESPQWvCQBSE74L/YXmF3nSjh9pEVymC&#10;pSgeqiXU2yP7TILZt2F31dhf3xUEj8PMfMPMFp1pxIWcry0rGA0TEMSF1TWXCn72q8E7CB+QNTaW&#10;ScGNPCzm/d4MM22v/E2XXShFhLDPUEEVQptJ6YuKDPqhbYmjd7TOYIjSlVI7vEa4aeQ4Sd6kwZrj&#10;QoUtLSsqTruzUfC7Sc/5Ld/SOh+l6wM64//2n0q9vnQfUxCBuvAMP9pfWsEkhfuX+AP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5KRExAAAANsAAAAPAAAAAAAAAAAA&#10;AAAAAKECAABkcnMvZG93bnJldi54bWxQSwUGAAAAAAQABAD5AAAAkgMAAAAA&#10;">
                                                        <v:stroke endarrow="block"/>
                                                      </v:shape>
                                                      <v:shape id="AutoShape 97" o:spid="_x0000_s1069" type="#_x0000_t32" style="position:absolute;left:56024;top:15899;width:6;height:2276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tX7r8AAADbAAAADwAAAGRycy9kb3ducmV2LnhtbERPz2vCMBS+D/Y/hDfYbabKGKUzLUMQ&#10;vep057fktenWvJQkavvfL4eBx4/v97qZ3CCuFGLvWcFyUYAg1t703Ck4fW5fShAxIRscPJOCmSI0&#10;9ePDGivjb3yg6zF1IodwrFCBTWmspIzaksO48CNx5lofHKYMQydNwFsOd4NcFcWbdNhzbrA40saS&#10;/j1enIKxNO3P+bX4nu3OXML8pU/tQSv1/DR9vININKW7+N+9NwrKvD5/yT9A1n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NtX7r8AAADbAAAADwAAAAAAAAAAAAAAAACh&#10;AgAAZHJzL2Rvd25yZXYueG1sUEsFBgAAAAAEAAQA+QAAAI0DAAAAAA==&#10;">
                                                        <v:stroke dashstyle="longDash"/>
                                                      </v:shape>
                                                      <v:oval id="Oval 108" o:spid="_x0000_s1070" style="position:absolute;left:54932;top:38623;width:209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/mcSMMA&#10;AADbAAAADwAAAGRycy9kb3ducmV2LnhtbESPwWrDMBBE74X+g9hCb43smoTgRg6hoZAeeojT3hdr&#10;YxtbK2NtHefvo0Ihx2Fm3jCb7ex6NdEYWs8G0kUCirjytuXawPfp42UNKgiyxd4zGbhSgG3x+LDB&#10;3PoLH2kqpVYRwiFHA43IkGsdqoYchoUfiKN39qNDiXKstR3xEuGu169JstIOW44LDQ703lDVlb/O&#10;wL7elatJZ7LMzvuDLLufr88sNeb5ad69gRKa5R7+bx+sgXUKf1/iD9D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/mcSMMAAADbAAAADwAAAAAAAAAAAAAAAACYAgAAZHJzL2Rv&#10;d25yZXYueG1sUEsFBgAAAAAEAAQA9QAAAIgDAAAAAA==&#10;"/>
                                                      <v:rect id="Rectangle 116" o:spid="_x0000_s1071" style="position:absolute;left:55273;top:39305;width:1296;height:10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uM0L8A&#10;AADbAAAADwAAAGRycy9kb3ducmV2LnhtbESPwQrCMBBE74L/EFbwIprag0g1igqCeBGrH7A0a1ts&#10;NqWJtvr1RhA8DjPzhlmuO1OJJzWutKxgOolAEGdWl5wruF724zkI55E1VpZJwYscrFf93hITbVs+&#10;0zP1uQgQdgkqKLyvEyldVpBBN7E1cfButjHog2xyqRtsA9xUMo6imTRYclgosKZdQdk9fRgF27Yt&#10;b6d3yqNjvu2OMe4v6CulhoNuswDhqfP/8K990ArmMXy/hB8gV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gm4zQvwAAANsAAAAPAAAAAAAAAAAAAAAAAJgCAABkcnMvZG93bnJl&#10;di54bWxQSwUGAAAAAAQABAD1AAAAhAMAAAAA&#10;" fillcolor="black"/>
                                                      <v:shape id="AutoShape 117" o:spid="_x0000_s1072" type="#_x0000_t32" style="position:absolute;left:55136;top:39169;width:929;height:62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RrwMQAAADbAAAADwAAAGRycy9kb3ducmV2LnhtbESPUWvCQBCE3wv9D8cW+lYvtSCSeooW&#10;SoVCsdGCj0tuTaK5vXC3jem/94SCj8PMfMPMFoNrVU8hNp4NPI8yUMSltw1XBnbb96cpqCjIFlvP&#10;ZOCPIizm93czzK0/8zf1hVQqQTjmaKAW6XKtY1mTwzjyHXHyDj44lCRDpW3Ac4K7Vo+zbKIdNpwW&#10;auzorabyVPw6AyvcfIaxHPcfWyl28efLF321NubxYVi+ghIa5Bb+b6+tgekLXL+kH6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VGvAxAAAANsAAAAPAAAAAAAAAAAA&#10;AAAAAKECAABkcnMvZG93bnJldi54bWxQSwUGAAAAAAQABAD5AAAAkgMAAAAA&#10;" strokecolor="white" strokeweight="2.25pt"/>
                                                      <v:shape id="AutoShape 118" o:spid="_x0000_s1073" type="#_x0000_t32" style="position:absolute;left:55955;top:39237;width:635;height:551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JiFMUAAADbAAAADwAAAGRycy9kb3ducmV2LnhtbESPzWrDMBCE74G8g9hCb4ncUIJxo4SS&#10;HxN6apxCe1ysrW1qrRxLkd23jwqBHoeZ+YZZbUbTikC9aywreJonIIhLqxuuFHycD7MUhPPIGlvL&#10;pOCXHGzW08kKM20HPlEofCUihF2GCmrvu0xKV9Zk0M1tRxy9b9sb9FH2ldQ9DhFuWrlIkqU02HBc&#10;qLGjbU3lT3E1CoL+GvIw7EN6eX87Fp/nXZ5vd0o9PoyvLyA8jf4/fG8ftYL0Gf6+xB8g1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JiFMUAAADbAAAADwAAAAAAAAAA&#10;AAAAAAChAgAAZHJzL2Rvd25yZXYueG1sUEsFBgAAAAAEAAQA+QAAAJMDAAAAAA==&#10;" strokecolor="white" strokeweight="2.25pt"/>
                                                    </v:group>
                                                    <v:oval id="Oval 135" o:spid="_x0000_s1074" style="position:absolute;left:46265;top:26340;width:209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KaS8MA&#10;AADbAAAADwAAAGRycy9kb3ducmV2LnhtbESPwWrDMBBE74X8g9hAb42cGofgRA4hoZAeeqjT3hdr&#10;YxtbK2NtHffvq0Khx2Fm3jD7w+x6NdEYWs8G1qsEFHHlbcu1gY/ry9MWVBBki71nMvBNAQ7F4mGP&#10;ufV3fqeplFpFCIccDTQiQ651qBpyGFZ+II7ezY8OJcqx1nbEe4S7Xj8nyUY7bDkuNDjQqaGqK7+c&#10;gXN9LDeTTiVLb+eLZN3n22u6NuZxOR93oIRm+Q//tS/WwDaD3y/xB+ji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MKaS8MAAADbAAAADwAAAAAAAAAAAAAAAACYAgAAZHJzL2Rv&#10;d25yZXYueG1sUEsFBgAAAAAEAAQA9QAAAIgDAAAAAA==&#10;"/>
                                                    <v:shape id="AutoShape 136" o:spid="_x0000_s1075" type="#_x0000_t32" style="position:absolute;left:46607;top:26749;width:756;height:83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6KSPsMAAADbAAAADwAAAGRycy9kb3ducmV2LnhtbESPQYvCMBSE7wv+h/AEL4um9SClGmVZ&#10;EMSDsNqDx0fybMs2L90k1vrvzcLCHoeZ+YbZ7EbbiYF8aB0ryBcZCGLtTMu1guqynxcgQkQ22Dkm&#10;BU8KsNtO3jZYGvfgLxrOsRYJwqFEBU2MfSll0A1ZDAvXEyfv5rzFmKSvpfH4SHDbyWWWraTFltNC&#10;gz19NqS/z3eroD1Wp2p4/4leF8f86vNwuXZaqdl0/FiDiDTG//Bf+2AUFCv4/ZJ+gNy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Oikj7DAAAA2wAAAA8AAAAAAAAAAAAA&#10;AAAAoQIAAGRycy9kb3ducmV2LnhtbFBLBQYAAAAABAAEAPkAAACRAwAAAAA=&#10;"/>
                                                    <v:shape id="AutoShape 137" o:spid="_x0000_s1076" type="#_x0000_t32" style="position:absolute;left:47289;top:27432;width:756;height:83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43pcQAAADbAAAADwAAAGRycy9kb3ducmV2LnhtbESPQWvCQBSE7wX/w/IEL0U38aAhdZUi&#10;FMRDoZqDx8fuaxKafRt3tzH++25B8DjMzDfMZjfaTgzkQ+tYQb7IQBBrZ1quFVTnj3kBIkRkg51j&#10;UnCnALvt5GWDpXE3/qLhFGuRIBxKVNDE2JdSBt2QxbBwPXHyvp23GJP0tTQebwluO7nMspW02HJa&#10;aLCnfUP65/RrFbTH6rMaXq/R6+KYX3wezpdOKzWbju9vICKN8Rl+tA9GQbGG/y/pB8jt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7jelxAAAANsAAAAPAAAAAAAAAAAA&#10;AAAAAKECAABkcnMvZG93bnJldi54bWxQSwUGAAAAAAQABAD5AAAAkgMAAAAA&#10;"/>
                                                    <v:oval id="Oval 158" o:spid="_x0000_s1077" style="position:absolute;left:49200;top:38623;width:209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M11b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rYxLH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wzXVvwAAANsAAAAPAAAAAAAAAAAAAAAAAJgCAABkcnMvZG93bnJl&#10;di54bWxQSwUGAAAAAAQABAD1AAAAhAMAAAAA&#10;"/>
                                                    <v:shape id="AutoShape 164" o:spid="_x0000_s1078" type="#_x0000_t32" style="position:absolute;left:47289;top:26749;width:64;height:152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0GTMQAAADbAAAADwAAAGRycy9kb3ducmV2LnhtbESPQWvCQBSE74L/YXkFL6KbeJAYXaUU&#10;CsVDQc3B42P3NQnNvo2725j++25B8DjMzDfM7jDaTgzkQ+tYQb7MQBBrZ1quFVSX90UBIkRkg51j&#10;UvBLAQ776WSHpXF3PtFwjrVIEA4lKmhi7Espg27IYli6njh5X85bjEn6WhqP9wS3nVxl2VpabDkt&#10;NNjTW0P6+/xjFbTH6rMa5rfodXHMrz4Pl2unlZq9jK9bEJHG+Aw/2h9GQbGB/y/pB8j9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PQZMxAAAANsAAAAPAAAAAAAAAAAA&#10;AAAAAKECAABkcnMvZG93bnJldi54bWxQSwUGAAAAAAQABAD5AAAAkgMAAAAA&#10;"/>
                                                    <v:shape id="AutoShape 296" o:spid="_x0000_s1079" type="#_x0000_t32" style="position:absolute;left:50292;top:26340;width:0;height:1228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LrI8IAAADbAAAADwAAAGRycy9kb3ducmV2LnhtbERPz2vCMBS+C/sfwhvspqk7DNsZZQw2&#10;RoeHVSnu9miebbF5KUm07f765SB4/Ph+r7ej6cSVnG8tK1guEhDEldUt1woO+4/5CoQPyBo7y6Rg&#10;Ig/bzcNsjZm2A//QtQi1iCHsM1TQhNBnUvqqIYN+YXviyJ2sMxgidLXUDocYbjr5nCQv0mDLsaHB&#10;nt4bqs7FxSg4fqeXcip3lJfLNP9FZ/zf/lOpp8fx7RVEoDHcxTf3l1aQxvXxS/wBcvM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LrI8IAAADbAAAADwAAAAAAAAAAAAAA&#10;AAChAgAAZHJzL2Rvd25yZXYueG1sUEsFBgAAAAAEAAQA+QAAAJADAAAAAA==&#10;">
                                                      <v:stroke endarrow="block"/>
                                                    </v:shape>
                                                    <v:shape id="AutoShape 297" o:spid="_x0000_s1080" type="#_x0000_t32" style="position:absolute;left:47289;top:28592;width:0;height:100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5OuMQAAADbAAAADwAAAGRycy9kb3ducmV2LnhtbESPQWvCQBSE74L/YXmCN93EgzTRVUqh&#10;RSw9qCXU2yP7TILZt2F31dhf7xYKHoeZ+YZZrnvTiis531hWkE4TEMSl1Q1XCr4P75MXED4ga2wt&#10;k4I7eVivhoMl5treeEfXfahEhLDPUUEdQpdL6cuaDPqp7Yijd7LOYIjSVVI7vEW4aeUsSebSYMNx&#10;ocaO3moqz/uLUfDzmV2Ke/FF2yLNtkd0xv8ePpQaj/rXBYhAfXiG/9sbrSBL4e9L/AFy9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nk64xAAAANsAAAAPAAAAAAAAAAAA&#10;AAAAAKECAABkcnMvZG93bnJldi54bWxQSwUGAAAAAAQABAD5AAAAkgMAAAAA&#10;">
                                                      <v:stroke endarrow="block"/>
                                                    </v:shape>
                                                  </v:group>
                                                  <v:oval id="Oval 132" o:spid="_x0000_s1081" style="position:absolute;left:27227;top:26340;width:209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KU4sMA&#10;AADb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VjN4fIk/QG/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vKU4sMAAADbAAAADwAAAAAAAAAAAAAAAACYAgAAZHJzL2Rv&#10;d25yZXYueG1sUEsFBgAAAAAEAAQA9QAAAIgDAAAAAA==&#10;"/>
                                                  <v:shape id="AutoShape 133" o:spid="_x0000_s1082" type="#_x0000_t32" style="position:absolute;left:27568;top:26749;width:756;height:83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yne8QAAADbAAAADwAAAGRycy9kb3ducmV2LnhtbESPQWsCMRSE74X+h/AEL0Wza0F0a5RS&#10;EMSDUN2Dx0fyuru4edkmcV3/vSkUPA4z8w2z2gy2FT350DhWkE8zEMTamYYrBeVpO1mACBHZYOuY&#10;FNwpwGb9+rLCwrgbf1N/jJVIEA4FKqhj7Aopg67JYpi6jjh5P85bjEn6ShqPtwS3rZxl2VxabDgt&#10;1NjRV036crxaBc2+PJT922/0erHPzz4Pp3OrlRqPhs8PEJGG+Az/t3dGwf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Kd7xAAAANsAAAAPAAAAAAAAAAAA&#10;AAAAAKECAABkcnMvZG93bnJldi54bWxQSwUGAAAAAAQABAD5AAAAkgMAAAAA&#10;"/>
                                                  <v:shape id="AutoShape 134" o:spid="_x0000_s1083" type="#_x0000_t32" style="position:absolute;left:28250;top:27432;width:756;height:83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U/D8QAAADbAAAADwAAAGRycy9kb3ducmV2LnhtbESPQWsCMRSE74X+h/AEL0WzK0V0a5RS&#10;EMSDUN2Dx0fyuru4edkmcV3/vSkUPA4z8w2z2gy2FT350DhWkE8zEMTamYYrBeVpO1mACBHZYOuY&#10;FNwpwGb9+rLCwrgbf1N/jJVIEA4FKqhj7Aopg67JYpi6jjh5P85bjEn6ShqPtwS3rZxl2VxabDgt&#10;1NjRV036crxaBc2+PJT922/0erHPzz4Pp3OrlRqPhs8PEJGG+Az/t3dGwf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5T8PxAAAANsAAAAPAAAAAAAAAAAA&#10;AAAAAKECAABkcnMvZG93bnJldi54bWxQSwUGAAAAAAQABAD5AAAAkgMAAAAA&#10;"/>
                                                  <v:oval id="Oval 147" o:spid="_x0000_s1084" style="position:absolute;left:27227;top:38623;width:209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sMlsMA&#10;AADb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sMzg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RsMlsMAAADbAAAADwAAAAAAAAAAAAAAAACYAgAAZHJzL2Rv&#10;d25yZXYueG1sUEsFBgAAAAAEAAQA9QAAAIgDAAAAAA==&#10;"/>
                                                  <v:oval id="Oval 148" o:spid="_x0000_s1085" style="position:absolute;left:30229;top:38623;width:209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mS4cMA&#10;AADbAAAADwAAAGRycy9kb3ducmV2LnhtbESPQWvCQBSE70L/w/IKvelGg6FNXUUqBT300NjeH9ln&#10;Esy+DdlnjP/eFQo9DjPzDbPajK5VA/Wh8WxgPktAEZfeNlwZ+Dl+Tl9BBUG22HomAzcKsFk/TVaY&#10;W3/lbxoKqVSEcMjRQC3S5VqHsiaHYeY74uidfO9QouwrbXu8Rrhr9SJJMu2w4bhQY0cfNZXn4uIM&#10;7KptkQ06lWV62u1lef79OqRzY16ex+07KKFR/sN/7b018JbB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cmS4cMAAADbAAAADwAAAAAAAAAAAAAAAACYAgAAZHJzL2Rv&#10;d25yZXYueG1sUEsFBgAAAAAEAAQA9QAAAIgDAAAAAA==&#10;"/>
                                                  <v:group id="Group 150" o:spid="_x0000_s1086" style="position:absolute;left:27432;top:39169;width:1468;height:1204" coordorigin="4963,8837" coordsize="407,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wdZNM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MY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B1k0xgAAANsA&#10;AAAPAAAAAAAAAAAAAAAAAKoCAABkcnMvZG93bnJldi54bWxQSwUGAAAAAAQABAD6AAAAnQMAAAAA&#10;">
                                                    <v:rect id="Rectangle 151" o:spid="_x0000_s1087" style="position:absolute;left:5011;top:8882;width:359;height:3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ot57wA&#10;AADbAAAADwAAAGRycy9kb3ducmV2LnhtbERPSwrCMBDdC94hjOBGNNWFaDWKCoK4EVsPMDRjW2wm&#10;pYm2enqzEFw+3n+97UwlXtS40rKC6SQCQZxZXXKu4JYexwsQziNrrCyTgjc52G76vTXG2rZ8pVfi&#10;cxFC2MWooPC+jqV0WUEG3cTWxIG728agD7DJpW6wDeGmkrMomkuDJYeGAms6FJQ9kqdRsG/b8n75&#10;JDw65/vuPMNjir5SajjodisQnjr/F//cJ61gGcaGL+EHyM0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Eqi3nvAAAANsAAAAPAAAAAAAAAAAAAAAAAJgCAABkcnMvZG93bnJldi54&#10;bWxQSwUGAAAAAAQABAD1AAAAgQMAAAAA&#10;" fillcolor="black"/>
                                                    <v:shape id="AutoShape 152" o:spid="_x0000_s1088" type="#_x0000_t32" style="position:absolute;left:4963;top:8837;width:257;height:2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XK98QAAADbAAAADwAAAGRycy9kb3ducmV2LnhtbESPQWvCQBSE74X+h+UVequbeiiauooW&#10;SoVCsdGCx0f2mUSzb8Pua0z/vSsUPA4z8w0zWwyuVT2F2Hg28DzKQBGX3jZcGdht358moKIgW2w9&#10;k4E/irCY39/NMLf+zN/UF1KpBOGYo4FapMu1jmVNDuPId8TJO/jgUJIMlbYBzwnuWj3OshftsOG0&#10;UGNHbzWVp+LXGVjh5jOM5bj/2Eqxiz9fvuirtTGPD8PyFZTQILfwf3ttDUyncP2SfoCe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Zcr3xAAAANsAAAAPAAAAAAAAAAAA&#10;AAAAAKECAABkcnMvZG93bnJldi54bWxQSwUGAAAAAAQABAD5AAAAkgMAAAAA&#10;" strokecolor="white" strokeweight="2.25pt"/>
                                                    <v:shape id="AutoShape 153" o:spid="_x0000_s1089" type="#_x0000_t32" style="position:absolute;left:5194;top:8859;width:176;height:17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2jAMUAAADcAAAADwAAAGRycy9kb3ducmV2LnhtbESPQU/DMAyF70j8h8hI3FjKDmjqlk1o&#10;Y9XEaesmwdFqTFvROKUJafn3+DBpN1vv+b3Pq83kOpVoCK1nA8+zDBRx5W3LtYHLef+0ABUissXO&#10;Mxn4owCb9f3dCnPrRz5RKmOtJIRDjgaaGPtc61A15DDMfE8s2pcfHEZZh1rbAUcJd52eZ9mLdtiy&#10;NDTY07ah6rv8dQaS/RyLNL6lxc/x/VB+nHdFsd0Z8/gwvS5BRZrizXy9PljBzwRfnpEJ9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Z2jAMUAAADcAAAADwAAAAAAAAAA&#10;AAAAAAChAgAAZHJzL2Rvd25yZXYueG1sUEsFBgAAAAAEAAQA+QAAAJMDAAAAAA==&#10;" strokecolor="white" strokeweight="2.25pt"/>
                                                  </v:group>
                                                  <v:shape id="AutoShape 154" o:spid="_x0000_s1090" type="#_x0000_t32" style="position:absolute;left:28250;top:26749;width:65;height:152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WnM8EAAADcAAAADwAAAGRycy9kb3ducmV2LnhtbERPTYvCMBC9C/sfwizsRTTtHkSqUWRh&#10;QTwsqD14HJKxLTaTmsTa/fdGELzN433Ocj3YVvTkQ+NYQT7NQBBrZxquFJTH38kcRIjIBlvHpOCf&#10;AqxXH6MlFsbdeU/9IVYihXAoUEEdY1dIGXRNFsPUdcSJOztvMSboK2k83lO4beV3ls2kxYZTQ40d&#10;/dSkL4ebVdDsyr+yH1+j1/NdfvJ5OJ5ardTX57BZgIg0xLf45d6aND/L4flMukCuH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FxaczwQAAANwAAAAPAAAAAAAAAAAAAAAA&#10;AKECAABkcnMvZG93bnJldi54bWxQSwUGAAAAAAQABAD5AAAAjwMAAAAA&#10;"/>
                                                  <v:group id="Group 160" o:spid="_x0000_s1091" style="position:absolute;left:46402;top:39169;width:1468;height:1204" coordorigin="4963,8837" coordsize="407,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                            <v:rect id="Rectangle 161" o:spid="_x0000_s1092" style="position:absolute;left:5011;top:8882;width:359;height:3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wRAL0A&#10;AADcAAAADwAAAGRycy9kb3ducmV2LnhtbERPSwrCMBDdC94hjOBGNFVBpBpFBUHciNUDDM3YFptJ&#10;aaKtnt4Igrt5vO8s160pxZNqV1hWMB5FIIhTqwvOFFwv++EchPPIGkvLpOBFDtarbmeJsbYNn+mZ&#10;+EyEEHYxKsi9r2IpXZqTQTeyFXHgbrY26AOsM6lrbEK4KeUkimbSYMGhIceKdjml9+RhFGybprid&#10;3gkPjtm2PU5wf0FfKtXvtZsFCE+t/4t/7oMO86MpfJ8JF8jV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6wRAL0AAADcAAAADwAAAAAAAAAAAAAAAACYAgAAZHJzL2Rvd25yZXYu&#10;eG1sUEsFBgAAAAAEAAQA9QAAAIIDAAAAAA==&#10;" fillcolor="black"/>
                                                    <v:shape id="AutoShape 162" o:spid="_x0000_s1093" type="#_x0000_t32" style="position:absolute;left:4963;top:8837;width:257;height:2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cCdMIAAADcAAAADwAAAGRycy9kb3ducmV2LnhtbERPTWvCQBC9F/wPywje6kaRUlJXUUEq&#10;FEobFXocstMkNTsbdqcx/ffdQsHbPN7nLNeDa1VPITaeDcymGSji0tuGKwOn4/7+EVQUZIutZzLw&#10;QxHWq9HdEnPrr/xOfSGVSiEcczRQi3S51rGsyWGc+o44cZ8+OJQEQ6VtwGsKd62eZ9mDdthwaqix&#10;o11N5aX4dga2+PYS5vL18XyU4hTPr77oq4Mxk/GweQIlNMhN/O8+2DQ/W8DfM+kCvf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wcCdMIAAADcAAAADwAAAAAAAAAAAAAA&#10;AAChAgAAZHJzL2Rvd25yZXYueG1sUEsFBgAAAAAEAAQA+QAAAJADAAAAAA==&#10;" strokecolor="white" strokeweight="2.25pt"/>
                                                    <v:shape id="AutoShape 163" o:spid="_x0000_s1094" type="#_x0000_t32" style="position:absolute;left:5194;top:8859;width:176;height:17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oAmMMAAADcAAAADwAAAGRycy9kb3ducmV2LnhtbERPTWvCQBC9F/wPywi91Y2FiqSuUrQN&#10;0lNNhHocsmMSmp2N2e0m/fduQfA2j/c5q81oWhGod41lBfNZAoK4tLrhSsGx+HhagnAeWWNrmRT8&#10;kYPNevKwwlTbgQ8Ucl+JGMIuRQW1910qpStrMuhmtiOO3Nn2Bn2EfSV1j0MMN618TpKFNNhwbKix&#10;o21N5U/+axQEfRqyMLyH5eXrc59/F7ss2+6UepyOb68gPI3+Lr659zrOT17g/5l4gVx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qAJjDAAAA3AAAAA8AAAAAAAAAAAAA&#10;AAAAoQIAAGRycy9kb3ducmV2LnhtbFBLBQYAAAAABAAEAPkAAACRAwAAAAA=&#10;" strokecolor="white" strokeweight="2.25pt"/>
                                                  </v:group>
                                                  <v:shape id="AutoShape 296" o:spid="_x0000_s1095" type="#_x0000_t32" style="position:absolute;left:31185;top:26340;width:0;height:1228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oTe8QAAADcAAAADwAAAGRycy9kb3ducmV2LnhtbERPTWvCQBC9F/oflin0Vjd6EE1dpRQq&#10;JcVDjYR6G7JjEpqdDburSfrru4LgbR7vc1abwbTiQs43lhVMJwkI4tLqhisFh/zjZQHCB2SNrWVS&#10;MJKHzfrxYYWptj1/02UfKhFD2KeooA6hS6X0ZU0G/cR2xJE7WWcwROgqqR32Mdy0cpYkc2mw4dhQ&#10;Y0fvNZW/+7NR8PO1PBdjsaOsmC6zIzrj//KtUs9Pw9sriEBDuItv7k8d5ydzuD4TL5D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GhN7xAAAANwAAAAPAAAAAAAAAAAA&#10;AAAAAKECAABkcnMvZG93bnJldi54bWxQSwUGAAAAAAQABAD5AAAAkgMAAAAA&#10;">
                                                    <v:stroke endarrow="block"/>
                                                  </v:shape>
                                                  <v:shape id="AutoShape 297" o:spid="_x0000_s1096" type="#_x0000_t32" style="position:absolute;left:28250;top:28592;width:0;height:100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a24MQAAADcAAAADwAAAGRycy9kb3ducmV2LnhtbERPTWvCQBC9F/oflin0Vjfx0Gp0DaVg&#10;KZYeNBL0NmTHJJidDburxv76bkHwNo/3OfN8MJ04k/OtZQXpKAFBXFndcq1gWyxfJiB8QNbYWSYF&#10;V/KQLx4f5phpe+E1nTehFjGEfYYKmhD6TEpfNWTQj2xPHLmDdQZDhK6W2uElhptOjpPkVRpsOTY0&#10;2NNHQ9VxczIKdt/TU3ktf2hVptPVHp3xv8WnUs9Pw/sMRKAh3MU395eO85M3+H8mXi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VrbgxAAAANwAAAAPAAAAAAAAAAAA&#10;AAAAAKECAABkcnMvZG93bnJldi54bWxQSwUGAAAAAAQABAD5AAAAkgMAAAAA&#10;">
                                                    <v:stroke endarrow="block"/>
                                                  </v:shape>
                                                </v:group>
                                                <v:shape id="AutoShape 98" o:spid="_x0000_s1097" type="#_x0000_t32" style="position:absolute;left:5722;top:13968;width:219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kiksYAAADc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JnQyjMygV7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JIpLGAAAA3AAAAA8AAAAAAAAA&#10;AAAAAAAAoQIAAGRycy9kb3ducmV2LnhtbFBLBQYAAAAABAAEAPkAAACUAwAAAAA=&#10;">
                                                  <v:stroke endarrow="block"/>
                                                </v:shape>
                                                <v:shape id="AutoShape 99" o:spid="_x0000_s1098" type="#_x0000_t32" style="position:absolute;left:5722;top:13968;width:0;height:2466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IrXsMAAADcAAAADwAAAGRycy9kb3ducmV2LnhtbERPS2sCMRC+F/ofwgheimYVKro1yrYg&#10;1IIHH71PN9NNcDPZbqKu/94UBG/z8T1nvuxcLc7UButZwWiYgSAuvbZcKTjsV4MpiBCRNdaeScGV&#10;AiwXz09zzLW/8JbOu1iJFMIhRwUmxiaXMpSGHIahb4gT9+tbhzHBtpK6xUsKd7UcZ9lEOrScGgw2&#10;9GGoPO5OTsFmPXovfoxdf23/7OZ1VdSn6uVbqX6vK95AROriQ3x3f+o0P5vB/zPp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SK17DAAAA3AAAAA8AAAAAAAAAAAAA&#10;AAAAoQIAAGRycy9kb3ducmV2LnhtbFBLBQYAAAAABAAEAPkAAACRAwAAAAA=&#10;"/>
                                                <v:oval id="Oval 109" o:spid="_x0000_s1099" style="position:absolute;left:4712;top:38651;width:2096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/M8QA&#10;AADcAAAADwAAAGRycy9kb3ducmV2LnhtbESPQUvDQBCF70L/wzIFb3YTQ4vEbkuxCPXgwVTvQ3aa&#10;hGZnQ3ZM4793DoK3Gd6b977Z7ufQm4nG1EV2kK8yMMR19B03Dj7Prw9PYJIge+wjk4MfSrDfLe62&#10;WPp44w+aKmmMhnAq0UErMpTWprqlgGkVB2LVLnEMKLqOjfUj3jQ89PYxyzY2YMfa0OJALy3V1+o7&#10;ODg2h2oz2ULWxeV4kvX16/2tyJ27X86HZzBCs/yb/65PXvFzxddndAK7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4/zPEAAAA3AAAAA8AAAAAAAAAAAAAAAAAmAIAAGRycy9k&#10;b3ducmV2LnhtbFBLBQYAAAAABAAEAPUAAACJAwAAAAA=&#10;"/>
                                                <v:rect id="Rectangle 110" o:spid="_x0000_s1100" style="position:absolute;left:5048;top:39268;width:1296;height:10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M1MEA&#10;AADcAAAADwAAAGRycy9kb3ducmV2LnhtbERPTYvCMBC9L/gfwgje1rQKol2jiKLoUevF22wz23Zt&#10;JqWJWv31RhC8zeN9znTemkpcqXGlZQVxPwJBnFldcq7gmK6/xyCcR9ZYWSYFd3Iwn3W+pphoe+M9&#10;XQ8+FyGEXYIKCu/rREqXFWTQ9W1NHLg/2xj0ATa51A3eQrip5CCKRtJgyaGhwJqWBWXnw8Uo+C0H&#10;R3zs001kJuuh37Xp/+W0UqrXbRc/IDy1/iN+u7c6zI9jeD0TLpC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6TNTBAAAA3AAAAA8AAAAAAAAAAAAAAAAAmAIAAGRycy9kb3du&#10;cmV2LnhtbFBLBQYAAAAABAAEAPUAAACGAwAAAAA=&#10;"/>
                                                <v:shape id="AutoShape 111" o:spid="_x0000_s1101" type="#_x0000_t32" style="position:absolute;left:5048;top:39268;width:662;height:48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8v8sQAAADcAAAADwAAAGRycy9kb3ducmV2LnhtbERPS2sCMRC+F/ofwhR6Kd3sChXZGmUr&#10;CFrw4KP36Wa6Cd1Mtpuo239vBMHbfHzPmc4H14oT9cF6VlBkOQji2mvLjYLDfvk6AREissbWMyn4&#10;pwDz2ePDFEvtz7yl0y42IoVwKFGBibErpQy1IYch8x1x4n587zAm2DdS93hO4a6VozwfS4eWU4PB&#10;jhaG6t/d0SnYrIuP6tvY9ef2z27ellV7bF6+lHp+Gqp3EJGGeBff3Cud5hcjuD6TLpCz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y/yxAAAANwAAAAPAAAAAAAAAAAA&#10;AAAAAKECAABkcnMvZG93bnJldi54bWxQSwUGAAAAAAQABAD5AAAAkgMAAAAA&#10;"/>
                                                <v:shape id="AutoShape 112" o:spid="_x0000_s1102" type="#_x0000_t32" style="position:absolute;left:5722;top:39268;width:634;height:48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3ABDb8AAADcAAAADwAAAGRycy9kb3ducmV2LnhtbERPTYvCMBC9C/6HMMJeRFMVRapRRFjw&#10;JFgFPQ7N2BabSW2ybfffG0HwNo/3OettZ0rRUO0Kywom4wgEcWp1wZmCy/l3tAThPLLG0jIp+CcH&#10;202/t8ZY25ZP1CQ+EyGEXYwKcu+rWEqX5mTQjW1FHLi7rQ36AOtM6hrbEG5KOY2ihTRYcGjIsaJ9&#10;Tukj+TMKjvPhomn8c+jweMM2ubJsy5lSP4NutwLhqfNf8cd90GH+ZAbvZ8IFcvM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+3ABDb8AAADcAAAADwAAAAAAAAAAAAAAAACh&#10;AgAAZHJzL2Rvd25yZXYueG1sUEsFBgAAAAAEAAQA+QAAAI0DAAAAAA==&#10;" strokeweight="1pt"/>
                                                <v:shape id="AutoShape 121" o:spid="_x0000_s1103" type="#_x0000_t32" style="position:absolute;left:15707;top:40951;width:30;height:1238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m4J8IAAADcAAAADwAAAGRycy9kb3ducmV2LnhtbERPTWsCMRC9F/wPYYTeanZViq5GEUFb&#10;vJSqoMdxM+4ubiZrkur6702h0Ns83udM562pxY2crywrSHsJCOLc6ooLBfvd6m0EwgdkjbVlUvAg&#10;D/NZ52WKmbZ3/qbbNhQihrDPUEEZQpNJ6fOSDPqebYgjd7bOYIjQFVI7vMdwU8t+krxLgxXHhhIb&#10;WpaUX7Y/RsFmL93HepQe0q/KrY500oP6OlbqtdsuJiACteFf/Of+1HF+OoTfZ+IF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m4J8IAAADcAAAADwAAAAAAAAAAAAAA&#10;AAChAgAAZHJzL2Rvd25yZXYueG1sUEsFBgAAAAAEAAQA+QAAAJADAAAAAA==&#10;">
                                                  <v:stroke dashstyle="longDash" startarrow="oval" endarrow="block"/>
                                                </v:shape>
                                                <v:shape id="AutoShape 122" o:spid="_x0000_s1104" type="#_x0000_t32" style="position:absolute;left:47402;top:40951;width:31;height:1238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UdvMIAAADcAAAADwAAAGRycy9kb3ducmV2LnhtbERPTWsCMRC9F/wPYYTeanYVi65GEUFb&#10;vJSqoMdxM+4ubiZrkur6702h0Ns83udM562pxY2crywrSHsJCOLc6ooLBfvd6m0EwgdkjbVlUvAg&#10;D/NZ52WKmbZ3/qbbNhQihrDPUEEZQpNJ6fOSDPqebYgjd7bOYIjQFVI7vMdwU8t+krxLgxXHhhIb&#10;WpaUX7Y/RsFmL93HepQe0q/KrY500oP6OlbqtdsuJiACteFf/Of+1HF+OoTfZ+IF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4UdvMIAAADcAAAADwAAAAAAAAAAAAAA&#10;AAChAgAAZHJzL2Rvd25yZXYueG1sUEsFBgAAAAAEAAQA+QAAAJADAAAAAA==&#10;">
                                                  <v:stroke dashstyle="longDash" startarrow="oval" endarrow="block"/>
                                                </v:shape>
                                                <v:shape id="AutoShape 124" o:spid="_x0000_s1105" type="#_x0000_t32" style="position:absolute;left:5722;top:40951;width:30;height:1238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gVH8EAAADcAAAADwAAAGRycy9kb3ducmV2LnhtbERPTYvCMBC9C/sfwgh7EU31oEs1FVkR&#10;vUl1wevQjG2xmZQk1a6/3ggLe5vH+5zVujeNuJPztWUF00kCgriwuuZSwc95N/4C4QOyxsYyKfgl&#10;D+vsY7DCVNsH53Q/hVLEEPYpKqhCaFMpfVGRQT+xLXHkrtYZDBG6UmqHjxhuGjlLkrk0WHNsqLCl&#10;74qK26kzCjq3uDy3O5/nx8XocmhNLvf7XqnPYb9ZggjUh3/xn/ug4/zpHN7PxAtk9g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yBUfwQAAANwAAAAPAAAAAAAAAAAAAAAA&#10;AKECAABkcnMvZG93bnJldi54bWxQSwUGAAAAAAQABAD5AAAAjwMAAAAA&#10;">
                                                  <v:stroke dashstyle="longDash" endarrow="block"/>
                                                </v:shape>
                                                <v:oval id="Oval 157" o:spid="_x0000_s1106" style="position:absolute;left:46280;top:38651;width:2096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5FnR8IA&#10;AADcAAAADwAAAGRycy9kb3ducmV2LnhtbERPTWvCQBC9C/0PyxR6000M2pK6ilQK9tCDsb0P2TEJ&#10;ZmdDdozx37uFgrd5vM9ZbUbXqoH60Hg2kM4SUMSltw1XBn6On9M3UEGQLbaeycCNAmzWT5MV5tZf&#10;+UBDIZWKIRxyNFCLdLnWoazJYZj5jjhyJ987lAj7StserzHctXqeJEvtsOHYUGNHHzWV5+LiDOyq&#10;bbEcdCaL7LTby+L8+/2Vpca8PI/bd1BCozzE/+69jfPTV/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kWdHwgAAANwAAAAPAAAAAAAAAAAAAAAAAJgCAABkcnMvZG93&#10;bnJldi54bWxQSwUGAAAAAAQABAD1AAAAhwMAAAAA&#10;"/>
                                              </v:group>
                                              <v:shapetype id="_x0000_t202" coordsize="21600,21600" o:spt="202" path="m,l,21600r21600,l21600,xe">
                                                <v:stroke joinstyle="miter"/>
                                                <v:path gradientshapeok="t" o:connecttype="rect"/>
                                              </v:shapetype>
                                              <v:shape id="Text Box 170" o:spid="_x0000_s1107" type="#_x0000_t202" style="position:absolute;left:44628;top:47606;width:6381;height:315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qWSMQA&#10;AADcAAAADwAAAGRycy9kb3ducmV2LnhtbESPT4vCQAzF7wt+hyGCl0Wn9rAsXUcRUfTqn8veQie2&#10;xU6m7Yy2+unNYWFvCe/lvV8Wq8HV6kFdqDwbmM8SUMS5txUXBi7n3fQbVIjIFmvPZOBJAVbL0ccC&#10;M+t7PtLjFAslIRwyNFDG2GRah7wkh2HmG2LRrr5zGGXtCm077CXc1TpNki/tsGJpKLGhTUn57XR3&#10;Bny/fTpPbZJ+/r7cfrNuj9e0NWYyHtY/oCIN8d/8d32wgj8XWnlGJtDL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6lkjEAAAA3AAAAA8AAAAAAAAAAAAAAAAAmAIAAGRycy9k&#10;b3ducmV2LnhtbFBLBQYAAAAABAAEAPUAAACJAwAAAAA=&#10;" strokecolor="white">
                                                <v:textbox style="mso-next-textbox:#Text Box 170">
                                                  <w:txbxContent>
                                                    <w:p w:rsidR="00321B48" w:rsidRDefault="00321B48" w:rsidP="00321B48">
                                                      <w:pPr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szCs w:val="20"/>
                                                          <w:lang w:val="kk-KZ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szCs w:val="20"/>
                                                          <w:lang w:val="kk-KZ"/>
                                                        </w:rPr>
                                                        <w:t>Отказ</w:t>
                                                      </w:r>
                                                    </w:p>
                                                  </w:txbxContent>
                                                </v:textbox>
                                              </v:shape>
                                            </v:group>
                                            <v:oval id="Oval 100" o:spid="_x0000_s1108" style="position:absolute;left:14670;top:26376;width:2096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JWrsIA&#10;AADcAAAADwAAAGRycy9kb3ducmV2LnhtbERPTWvCQBC9C/0PyxR6000MSpu6ilQK9tCDsb0P2TEJ&#10;ZmdDdozx37uFgrd5vM9ZbUbXqoH60Hg2kM4SUMSltw1XBn6On9NXUEGQLbaeycCNAmzWT5MV5tZf&#10;+UBDIZWKIRxyNFCLdLnWoazJYZj5jjhyJ987lAj7StserzHctXqeJEvtsOHYUGNHHzWV5+LiDOyq&#10;bbEcdCaL7LTby+L8+/2Vpca8PI/bd1BCozzE/+69jfPTN/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QlauwgAAANwAAAAPAAAAAAAAAAAAAAAAAJgCAABkcnMvZG93&#10;bnJldi54bWxQSwUGAAAAAAQABAD1AAAAhwMAAAAA&#10;"/>
                                            <v:shape id="AutoShape 101" o:spid="_x0000_s1109" type="#_x0000_t32" style="position:absolute;left:15022;top:26778;width:756;height:83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xeyMUAAADcAAAADwAAAGRycy9kb3ducmV2LnhtbESPQWvDMAyF74X9B6PBLqV10kMpad0y&#10;BoPRw6BtDj0KW0vCYjmzvTT799Oh0JvEe3rv0+4w+V6NFFMX2EC5LEAR2+A6bgzUl/fFBlTKyA77&#10;wGTgjxIc9k+zHVYu3PhE4zk3SkI4VWigzXmotE62JY9pGQZi0b5C9JhljY12EW8S7nu9Koq19tix&#10;NLQ40FtL9vv86w10x/qzHuc/OdrNsbzGMl2uvTXm5Xl63YLKNOWH+X794QR/JfjyjEyg9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xeyMUAAADcAAAADwAAAAAAAAAA&#10;AAAAAAChAgAAZHJzL2Rvd25yZXYueG1sUEsFBgAAAAAEAAQA+QAAAJMDAAAAAA==&#10;"/>
                                            <v:shape id="AutoShape 102" o:spid="_x0000_s1110" type="#_x0000_t32" style="position:absolute;left:15725;top:27482;width:756;height:83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D7U8EAAADcAAAADwAAAGRycy9kb3ducmV2LnhtbERPTYvCMBC9L/gfwgheFk3rYZFqFBEE&#10;8SCs9uBxSMa22ExqEmv995uFhb3N433OajPYVvTkQ+NYQT7LQBBrZxquFJSX/XQBIkRkg61jUvCm&#10;AJv16GOFhXEv/qb+HCuRQjgUqKCOsSukDLomi2HmOuLE3Zy3GBP0lTQeXynctnKeZV/SYsOpocaO&#10;djXp+/lpFTTH8lT2n4/o9eKYX30eLtdWKzUZD9sliEhD/Bf/uQ8mzZ/n8PtMukCu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cPtTwQAAANwAAAAPAAAAAAAAAAAAAAAA&#10;AKECAABkcnMvZG93bnJldi54bWxQSwUGAAAAAAQABAD5AAAAjwMAAAAA&#10;"/>
                                            <v:oval id="Oval 104" o:spid="_x0000_s1111" style="position:absolute;left:14670;top:38635;width:2096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oOYsEA&#10;AADcAAAADwAAAGRycy9kb3ducmV2LnhtbERPTWvCQBC9C/0PyxS86cYEpaSuIhVBDx4a2/uQHZNg&#10;djZkpzH9911B6G0e73PW29G1aqA+NJ4NLOYJKOLS24YrA1+Xw+wNVBBki61nMvBLAbabl8kac+vv&#10;/ElDIZWKIRxyNFCLdLnWoazJYZj7jjhyV987lAj7Stse7zHctTpNkpV22HBsqLGjj5rKW/HjDOyr&#10;XbEadCbL7Lo/yvL2fT5lC2Omr+PuHZTQKP/ip/to4/w0hccz8QK9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WKDmLBAAAA3AAAAA8AAAAAAAAAAAAAAAAAmAIAAGRycy9kb3du&#10;cmV2LnhtbFBLBQYAAAAABAAEAPUAAACGAwAAAAA=&#10;"/>
                                            <v:shape id="AutoShape 107" o:spid="_x0000_s1112" type="#_x0000_t32" style="position:absolute;left:15725;top:26778;width:64;height:152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7Av8IAAADcAAAADwAAAGRycy9kb3ducmV2LnhtbERPTYvCMBC9L/gfwgheljWtCyJdo8jC&#10;wuJBUHvwOCRjW2wmNcnW+u+NsOBtHu9zluvBtqInHxrHCvJpBoJYO9NwpaA8/nwsQISIbLB1TAru&#10;FGC9Gr0tsTDuxnvqD7ESKYRDgQrqGLtCyqBrshimriNO3Nl5izFBX0nj8ZbCbStnWTaXFhtODTV2&#10;9F2Tvhz+rIJmW+7K/v0avV5s85PPw/HUaqUm42HzBSLSEF/if/evSfNnn/B8Jl0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7Av8IAAADcAAAADwAAAAAAAAAAAAAA&#10;AAChAgAAZHJzL2Rvd25yZXYueG1sUEsFBgAAAAAEAAQA+QAAAJADAAAAAA==&#10;"/>
                                            <v:rect id="Rectangle 113" o:spid="_x0000_s1113" style="position:absolute;left:15022;top:39289;width:1296;height:10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DVFMAA&#10;AADcAAAADwAAAGRycy9kb3ducmV2LnhtbERPzYrCMBC+L/gOYQQvi6ZbZJHaVHRBEC+y1QcYmrEt&#10;NpPSRFt9eiMI3ubj+510NZhG3KhztWUFP7MIBHFhdc2lgtNxO12AcB5ZY2OZFNzJwSobfaWYaNvz&#10;P91yX4oQwi5BBZX3bSKlKyoy6Ga2JQ7c2XYGfYBdKXWHfQg3jYyj6FcarDk0VNjSX0XFJb8aBZu+&#10;r8+HR87f+3Iz7GPcHtE3Sk3Gw3oJwtPgP+K3e6fD/HgOr2fCBTJ7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/DVFMAAAADcAAAADwAAAAAAAAAAAAAAAACYAgAAZHJzL2Rvd25y&#10;ZXYueG1sUEsFBgAAAAAEAAQA9QAAAIUDAAAAAA==&#10;" fillcolor="black"/>
                                            <v:shape id="AutoShape 114" o:spid="_x0000_s1114" type="#_x0000_t32" style="position:absolute;left:14871;top:39138;width:928;height:62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77j8IAAADcAAAADwAAAGRycy9kb3ducmV2LnhtbERPTUvDQBC9C/6HZQRvdmNAkbTbUgWx&#10;IEhNW+hxyE6TtNnZsDum8d93BaG3ebzPmS1G16mBQmw9G3icZKCIK29brg1sN+8PL6CiIFvsPJOB&#10;X4qwmN/ezLCw/szfNJRSqxTCsUADjUhfaB2rhhzGie+JE3fwwaEkGGptA55TuOt0nmXP2mHLqaHB&#10;nt4aqk7ljzPwiuvPkMtx/7GRcht3X74c6pUx93fjcgpKaJSr+N+9sml+/gR/z6QL9P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/77j8IAAADcAAAADwAAAAAAAAAAAAAA&#10;AAChAgAAZHJzL2Rvd25yZXYueG1sUEsFBgAAAAAEAAQA+QAAAJADAAAAAA==&#10;" strokecolor="white" strokeweight="2.25pt"/>
                                            <v:shape id="AutoShape 115" o:spid="_x0000_s1115" type="#_x0000_t32" style="position:absolute;left:15675;top:39238;width:634;height:55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3Cj8MAAADcAAAADwAAAGRycy9kb3ducmV2LnhtbERPTWvCQBC9F/wPywi91Y0eRFLXINEG&#10;6amNQj0O2TEJZmfT7HaT/vtuodDbPN7nbLPJdCLQ4FrLCpaLBARxZXXLtYLL+eVpA8J5ZI2dZVLw&#10;TQ6y3exhi6m2I79TKH0tYgi7FBU03veplK5qyKBb2J44cjc7GPQRDrXUA44x3HRylSRrabDl2NBg&#10;T3lD1b38MgqCvo5FGI9h8/n2eio/zoeiyA9KPc6n/TMIT5P/F/+5TzrOX63h95l4gdz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Nwo/DAAAA3AAAAA8AAAAAAAAAAAAA&#10;AAAAoQIAAGRycy9kb3ducmV2LnhtbFBLBQYAAAAABAAEAPkAAACRAwAAAAA=&#10;" strokecolor="white" strokeweight="2.25pt"/>
                                            <v:shape id="AutoShape 296" o:spid="_x0000_s1116" type="#_x0000_t32" style="position:absolute;left:18639;top:26376;width:0;height:1228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+PqgMQAAADcAAAADwAAAGRycy9kb3ducmV2LnhtbERPTWvCQBC9C/6HZYTedBMPVVNXEcFS&#10;lB7UEtrbkJ0mwexs2F1N7K/vFoTe5vE+Z7nuTSNu5HxtWUE6SUAQF1bXXCr4OO/GcxA+IGtsLJOC&#10;O3lYr4aDJWbadnyk2ymUIoawz1BBFUKbSemLigz6iW2JI/dtncEQoSuldtjFcNPIaZI8S4M1x4YK&#10;W9pWVFxOV6Pg87C45vf8nfZ5uth/oTP+5/yq1NOo37yACNSHf/HD/abj/OkM/p6JF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4+qAxAAAANwAAAAPAAAAAAAAAAAA&#10;AAAAAKECAABkcnMvZG93bnJldi54bWxQSwUGAAAAAAQABAD5AAAAkgMAAAAA&#10;">
                                              <v:stroke endarrow="block"/>
                                            </v:shape>
                                            <v:shape id="AutoShape 297" o:spid="_x0000_s1117" type="#_x0000_t32" style="position:absolute;left:15675;top:28688;width:0;height:100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x+8sYAAADcAAAADwAAAGRycy9kb3ducmV2LnhtbESPQWvCQBCF74X+h2UK3upGD1Kjq0ih&#10;pVh6qErQ25Adk2B2NuyuGvvrOwfB2wzvzXvfzJe9a9WFQmw8GxgNM1DEpbcNVwZ224/XN1AxIVts&#10;PZOBG0VYLp6f5phbf+VfumxSpSSEY44G6pS6XOtY1uQwDn1HLNrRB4dJ1lBpG/Aq4a7V4yybaIcN&#10;S0ONHb3XVJ42Z2dg/z09F7fih9bFaLo+YHDxb/tpzOClX81AJerTw3y//rKCPxZaeUYm0I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J8fvLGAAAA3AAAAA8AAAAAAAAA&#10;AAAAAAAAoQIAAGRycy9kb3ducmV2LnhtbFBLBQYAAAAABAAEAPkAAACUAwAAAAA=&#10;">
                                              <v:stroke endarrow="block"/>
                                            </v:shape>
                                          </v:group>
                                          <v:oval id="Oval 105" o:spid="_x0000_s1118" style="position:absolute;left:17605;top:38759;width:2096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6cE8IA&#10;AADcAAAADwAAAGRycy9kb3ducmV2LnhtbERPTWvCQBC9F/oflil4qxsNSo1ZRSqCPfTQtL0P2TEJ&#10;yc6G7DTGf+8WCr3N431Ovp9cp0YaQuPZwGKegCIuvW24MvD1eXp+ARUE2WLnmQzcKMB+9/iQY2b9&#10;lT9oLKRSMYRDhgZqkT7TOpQ1OQxz3xNH7uIHhxLhUGk74DWGu04vk2StHTYcG2rs6bWmsi1+nIFj&#10;dSjWo05llV6OZ1m13+9v6cKY2dN02IISmuRf/Oc+2zh/uYHfZ+IFenc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LpwTwgAAANwAAAAPAAAAAAAAAAAAAAAAAJgCAABkcnMvZG93&#10;bnJldi54bWxQSwUGAAAAAAQABAD1AAAAhwMAAAAA&#10;"/>
                                          <v:rect id="Rectangle 119" o:spid="_x0000_s1119" style="position:absolute;top:53362;width:63627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O1L8QA&#10;AADcAAAADwAAAGRycy9kb3ducmV2LnhtbESPQW/CMAyF70j8h8hI3CAFpGnrCAiBQOwI7WU3r/Ha&#10;jsapmgCFXz8fJu1m6z2/93m57l2jbtSF2rOB2TQBRVx4W3NpIM/2k1dQISJbbDyTgQcFWK+GgyWm&#10;1t/5RLdzLJWEcEjRQBVjm2odioochqlviUX79p3DKGtXatvhXcJdo+dJ8qId1iwNFba0rai4nK/O&#10;wFc9z/F5yg6Je9sv4kef/Vw/d8aMR/3mHVSkPv6b/66PVvAXgi/PyAR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DtS/EAAAA3AAAAA8AAAAAAAAAAAAAAAAAmAIAAGRycy9k&#10;b3ducmV2LnhtbFBLBQYAAAAABAAEAPUAAACJAwAAAAA=&#10;">
                                            <v:textbox style="mso-next-textbox:#Rectangle 119">
                                              <w:txbxContent>
                                                <w:p w:rsidR="00321B48" w:rsidRDefault="00321B48" w:rsidP="00321B48">
                                                  <w:pPr>
                                                    <w:jc w:val="center"/>
                                                    <w:rPr>
                                                      <w:sz w:val="20"/>
                                                      <w:szCs w:val="20"/>
                                                      <w:lang w:val="kk-KZ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szCs w:val="20"/>
                                                      <w:lang w:val="kk-KZ"/>
                                                    </w:rPr>
                                                    <w:t>Услугополучатель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rect>
                                        </v:group>
                                        <v:shape id="Text Box 169" o:spid="_x0000_s1120" type="#_x0000_t202" style="position:absolute;left:2320;top:47594;width:6389;height:32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VjtcIA&#10;AADcAAAADwAAAGRycy9kb3ducmV2LnhtbERPTWuDQBC9B/oflinkEppVC6FYVxFpSK9JeultcCcq&#10;dWfV3UaTX98tFHqbx/ucrFhML640uc6ygngbgSCure64UfBx3j+9gHAeWWNvmRTcyEGRP6wyTLWd&#10;+UjXk29ECGGXooLW+yGV0tUtGXRbOxAH7mIngz7AqZF6wjmEm14mUbSTBjsODS0OVLVUf52+jQI7&#10;v92MpTFKNp93c6jK8XhJRqXWj0v5CsLT4v/Ff+53HeY/x/D7TLhA5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dWO1wgAAANwAAAAPAAAAAAAAAAAAAAAAAJgCAABkcnMvZG93&#10;bnJldi54bWxQSwUGAAAAAAQABAD1AAAAhwMAAAAA&#10;" strokecolor="white">
                                          <v:textbox style="mso-next-textbox:#Text Box 169">
                                            <w:txbxContent>
                                              <w:p w:rsidR="00321B48" w:rsidRDefault="00321B48" w:rsidP="00321B48">
                                                <w:pPr>
                                                  <w:jc w:val="center"/>
                                                  <w:rPr>
                                                    <w:sz w:val="20"/>
                                                    <w:szCs w:val="20"/>
                                                    <w:lang w:val="kk-KZ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szCs w:val="20"/>
                                                    <w:lang w:val="kk-KZ"/>
                                                  </w:rPr>
                                                  <w:t>Запрос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0" o:spid="_x0000_s1121" type="#_x0000_t202" style="position:absolute;left:12555;top:47600;width:6390;height:32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f9wsEA&#10;AADcAAAADwAAAGRycy9kb3ducmV2LnhtbERPS4vCMBC+C/6HMAt7EU2tIFKbiojiXn1cvA3N2JZt&#10;Jm0Tbd1fvxEW9jYf33PSzWBq8aTOVZYVzGcRCOLc6ooLBdfLYboC4TyyxtoyKXiRg002HqWYaNvz&#10;iZ5nX4gQwi5BBaX3TSKly0sy6Ga2IQ7c3XYGfYBdIXWHfQg3tYyjaCkNVhwaSmxoV1L+fX4YBbbf&#10;v4ylNoontx9z3G3b0z1ulfr8GLZrEJ4G/y/+c3/pMH8Rw/uZcIHM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n/cLBAAAA3AAAAA8AAAAAAAAAAAAAAAAAmAIAAGRycy9kb3du&#10;cmV2LnhtbFBLBQYAAAAABAAEAPUAAACGAwAAAAA=&#10;" strokecolor="white">
                                          <v:textbox>
                                            <w:txbxContent>
                                              <w:p w:rsidR="00321B48" w:rsidRDefault="00321B48" w:rsidP="00321B48">
                                                <w:pPr>
                                                  <w:jc w:val="center"/>
                                                  <w:rPr>
                                                    <w:sz w:val="20"/>
                                                    <w:szCs w:val="20"/>
                                                    <w:lang w:val="kk-KZ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szCs w:val="20"/>
                                                    <w:lang w:val="kk-KZ"/>
                                                  </w:rPr>
                                                  <w:t>Отказ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</v:group>
                                      <v:shape id="AutoShape 123" o:spid="_x0000_s1122" type="#_x0000_t32" style="position:absolute;left:56092;top:40943;width:0;height:778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4Sl78AAADcAAAADwAAAGRycy9kb3ducmV2LnhtbERPS2sCMRC+F/wPYYTe3OwDRLZGUUvB&#10;q7b0PGxmH5pMlk12Xf99Uyj0Nh/fc7b72Rox0eA7xwqyJAVBXDndcaPg6/NjtQHhA7JG45gUPMnD&#10;frd42WKp3YMvNF1DI2II+xIVtCH0pZS+asmiT1xPHLnaDRZDhEMj9YCPGG6NzNN0LS12HBta7OnU&#10;UnW/jlbBfVofC/k+3S6dcbUZ8+/MYK7U63I+vIEINId/8Z/7rOP8ooDfZ+IFcvc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M4Sl78AAADcAAAADwAAAAAAAAAAAAAAAACh&#10;AgAAZHJzL2Rvd25yZXYueG1sUEsFBgAAAAAEAAQA+QAAAI0DAAAAAA==&#10;">
                                        <v:stroke dashstyle="longDash" endarrow="block"/>
                                      </v:shape>
                                      <v:rect id="Rectangle 127" o:spid="_x0000_s1123" style="position:absolute;left:21017;top:12282;width:4985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izLMMA&#10;AADcAAAADwAAAGRycy9kb3ducmV2LnhtbERPS2vCQBC+C/0PyxR6001VxEZXKS0petTk0tuYnSZp&#10;s7Mhu3m0v74rCN7m43vOdj+aWvTUusqygudZBII4t7riQkGWJtM1COeRNdaWScEvOdjvHiZbjLUd&#10;+ET92RcihLCLUUHpfRNL6fKSDLqZbYgD92Vbgz7AtpC6xSGEm1rOo2glDVYcGkps6K2k/OfcGQWX&#10;ap7h3yn9iMxLsvDHMf3uPt+VenocXzcgPI3+Lr65DzrMXyzh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/izLMMAAADcAAAADwAAAAAAAAAAAAAAAACYAgAAZHJzL2Rv&#10;d25yZXYueG1sUEsFBgAAAAAEAAQA9QAAAIgDAAAAAA==&#10;">
                                        <v:textbox style="mso-next-textbox:#Rectangle 127">
                                          <w:txbxContent>
                                            <w:p w:rsidR="00321B48" w:rsidRDefault="00321B48" w:rsidP="00321B48">
                                              <w:pPr>
                                                <w:ind w:right="-168"/>
                                                <w:jc w:val="center"/>
                                                <w:rPr>
                                                  <w:sz w:val="20"/>
                                                  <w:szCs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  <w:szCs w:val="20"/>
                                                  <w:lang w:val="kk-KZ"/>
                                                </w:rPr>
                                                <w:t>Процесс 3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shape id="AutoShape 139" o:spid="_x0000_s1124" type="#_x0000_t130" style="position:absolute;left:33164;top:1774;width:6385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p5+MUA&#10;AADcAAAADwAAAGRycy9kb3ducmV2LnhtbESPT2vCQBDF70K/wzKF3nRjS1Wiq5SEFI/+Q/A2ZMck&#10;dHc2ZLcx7ad3CwVvM7z3fvNmtRmsET11vnGsYDpJQBCXTjdcKTgdi/EChA/IGo1jUvBDHjbrp9EK&#10;U+1uvKf+ECoRIexTVFCH0KZS+rImi37iWuKoXV1nMcS1q6Tu8Bbh1sjXJJlJiw3HCzW2lNVUfh2+&#10;baQklzOdf6elnGf5zn0uTF5sjVIvz8PHEkSgITzM/+mtjvXf3uHvmTiB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ann4xQAAANwAAAAPAAAAAAAAAAAAAAAAAJgCAABkcnMv&#10;ZG93bnJldi54bWxQSwUGAAAAAAQABAD1AAAAigMAAAAA&#10;">
                                      <v:textbox style="mso-next-textbox:#AutoShape 139">
                                        <w:txbxContent>
                                          <w:p w:rsidR="00321B48" w:rsidRDefault="00321B48" w:rsidP="00321B48">
                                            <w:pPr>
                                              <w:jc w:val="center"/>
                                              <w:rPr>
                                                <w:sz w:val="20"/>
                                                <w:szCs w:val="20"/>
                                                <w:lang w:val="kk-KZ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  <w:szCs w:val="20"/>
                                                <w:lang w:val="kk-KZ"/>
                                              </w:rPr>
                                              <w:t>ШЭП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  <v:shape id="AutoShape 91" o:spid="_x0000_s1125" type="#_x0000_t32" style="position:absolute;left:19970;top:14191;width:1053;height: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bZxsMAAADcAAAADwAAAGRycy9kb3ducmV2LnhtbERPTWvCQBC9F/wPywi91U1akBpdRQRL&#10;sfRQLUFvQ3ZMgtnZsLua6K93C0Jv83ifM1v0phEXcr62rCAdJSCIC6trLhX87tYv7yB8QNbYWCYF&#10;V/KwmA+eZphp2/EPXbahFDGEfYYKqhDaTEpfVGTQj2xLHLmjdQZDhK6U2mEXw00jX5NkLA3WHBsq&#10;bGlVUXHano2C/dfknF/zb9rk6WRzQGf8bfeh1POwX05BBOrDv/jh/tRx/tsY/p6JF8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22cbDAAAA3AAAAA8AAAAAAAAAAAAA&#10;AAAAoQIAAGRycy9kb3ducmV2LnhtbFBLBQYAAAAABAAEAPkAAACRAwAAAAA=&#10;">
                                    <v:stroke endarrow="block"/>
                                  </v:shape>
                                  <v:shape id="AutoShape 93" o:spid="_x0000_s1126" type="#_x0000_t32" style="position:absolute;left:32625;top:14191;width:1053;height: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p8XcMAAADcAAAADwAAAGRycy9kb3ducmV2LnhtbERPTWsCMRC9C/0PYQreNKuC1q1RSkER&#10;xYNalvY2bKa7SzeTJYm6+uuNIPQ2j/c5s0VranEm5yvLCgb9BARxbnXFhYKv47L3BsIHZI21ZVJw&#10;JQ+L+Utnhqm2F97T+RAKEUPYp6igDKFJpfR5SQZ93zbEkfu1zmCI0BVSO7zEcFPLYZKMpcGKY0OJ&#10;DX2WlP8dTkbB93Z6yq7ZjjbZYLr5QWf87bhSqvvafryDCNSGf/HTvdZx/mgC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Y6fF3DAAAA3AAAAA8AAAAAAAAAAAAA&#10;AAAAoQIAAGRycy9kb3ducmV2LnhtbFBLBQYAAAAABAAEAPkAAACRAwAAAAA=&#10;">
                                    <v:stroke endarrow="block"/>
                                  </v:shape>
                                </v:group>
                                <v:shape id="AutoShape 106" o:spid="_x0000_s1127" type="#_x0000_t32" style="position:absolute;left:17117;top:15947;width:0;height:68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XoL8YAAADcAAAADwAAAGRycy9kb3ducmV2LnhtbESPQWvCQBCF70L/wzIFb7qxQqnRVUqh&#10;pVg8VCXobchOk9DsbNhdNfbXdw6Ctxnem/e+Wax616ozhdh4NjAZZ6CIS28brgzsd++jF1AxIVts&#10;PZOBK0VYLR8GC8ytv/A3nbepUhLCMUcDdUpdrnUsa3IYx74jFu3HB4dJ1lBpG/Ai4a7VT1n2rB02&#10;LA01dvRWU/m7PTkDh6/ZqbgWG1oXk9n6iMHFv92HMcPH/nUOKlGf7ubb9acV/KnQyjMygV7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el6C/GAAAA3AAAAA8AAAAAAAAA&#10;AAAAAAAAoQIAAGRycy9kb3ducmV2LnhtbFBLBQYAAAAABAAEAPkAAACUAwAAAAA=&#10;">
                                  <v:stroke endarrow="block"/>
                                </v:shape>
                                <v:shape id="AutoShape 149" o:spid="_x0000_s1128" type="#_x0000_t32" style="position:absolute;left:29699;top:15947;width:0;height:68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lNtMQAAADcAAAADwAAAGRycy9kb3ducmV2LnhtbERPS2vCQBC+F/oflhG81Y0VikldgxQq&#10;YunBB8Hehuw0Cc3Oht01Rn+9Wyj0Nh/fcxb5YFrRk/ONZQXTSQKCuLS64UrB8fD+NAfhA7LG1jIp&#10;uJKHfPn4sMBM2wvvqN+HSsQQ9hkqqEPoMil9WZNBP7EdceS+rTMYInSV1A4vMdy08jlJXqTBhmND&#10;jR291VT+7M9GwekjPRfX4pO2xTTdfqEz/nZYKzUeDatXEIGG8C/+c290nD9L4feZeIF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6U20xAAAANwAAAAPAAAAAAAAAAAA&#10;AAAAAKECAABkcnMvZG93bnJldi54bWxQSwUGAAAAAAQABAD5AAAAkgMAAAAA&#10;">
                                  <v:stroke endarrow="block"/>
                                </v:shape>
                                <v:shape id="AutoShape 159" o:spid="_x0000_s1129" type="#_x0000_t32" style="position:absolute;left:48719;top:15947;width:0;height:68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WXVMYAAADcAAAADwAAAGRycy9kb3ducmV2LnhtbESPQWvCQBCF70L/wzIFb7qxSKnRVUqh&#10;pVg8VCXobchOk9DsbNhdNfbXdw6Ctxnem/e+Wax616ozhdh4NjAZZ6CIS28brgzsd++jF1AxIVts&#10;PZOBK0VYLR8GC8ytv/A3nbepUhLCMUcDdUpdrnUsa3IYx74jFu3HB4dJ1lBpG/Ai4a7VT1n2rB02&#10;LA01dvRWU/m7PTkDh6/ZqbgWG1oXk9n6iMHFv92HMcPH/nUOKlGf7ubb9acV/KngyzMygV7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HVl1TGAAAA3AAAAA8AAAAAAAAA&#10;AAAAAAAAoQIAAGRycy9kb3ducmV2LnhtbFBLBQYAAAAABAAEAPkAAACUAwAAAAA=&#10;">
                                  <v:stroke endarrow="block"/>
                                </v:shape>
                              </v:group>
                              <v:shape id="AutoShape 92" o:spid="_x0000_s1130" type="#_x0000_t32" style="position:absolute;left:25968;top:14191;width:1054;height: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kyz8QAAADcAAAADwAAAGRycy9kb3ducmV2LnhtbERPTWvCQBC9F/wPywje6iZFpKauQYSK&#10;KD1UJdjbkJ0modnZsLvG2F/fLRR6m8f7nGU+mFb05HxjWUE6TUAQl1Y3XCk4n14fn0H4gKyxtUwK&#10;7uQhX40elphpe+N36o+hEjGEfYYK6hC6TEpf1mTQT21HHLlP6wyGCF0ltcNbDDetfEqSuTTYcGyo&#10;saNNTeXX8WoUXA6La3Ev3mhfpIv9Bzrjv09bpSbjYf0CItAQ/sV/7p2O82cp/D4TL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mTLPxAAAANwAAAAPAAAAAAAAAAAA&#10;AAAAAKECAABkcnMvZG93bnJldi54bWxQSwUGAAAAAAQABAD5AAAAkgMAAAAA&#10;">
                                <v:stroke endarrow="block"/>
                              </v:shape>
                              <v:shapetype id="_x0000_t4" coordsize="21600,21600" o:spt="4" path="m10800,l,10800,10800,21600,21600,10800xe">
                                <v:stroke joinstyle="miter"/>
                                <v:path gradientshapeok="t" o:connecttype="rect" textboxrect="5400,5400,16200,16200"/>
                              </v:shapetype>
                              <v:shape id="AutoShape 145" o:spid="_x0000_s1131" type="#_x0000_t4" style="position:absolute;left:26993;top:12435;width:5613;height:36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2lJcEA&#10;AADcAAAADwAAAGRycy9kb3ducmV2LnhtbERP3WrCMBS+H+wdwhF2N1NliHRGEWEgzhurD3DWHJtq&#10;c1KT2HZvbwYD787H93sWq8E2oiMfascKJuMMBHHpdM2VgtPx630OIkRkjY1jUvBLAVbL15cF5tr1&#10;fKCuiJVIIRxyVGBibHMpQ2nIYhi7ljhxZ+ctxgR9JbXHPoXbRk6zbCYt1pwaDLa0MVRei7tVcPlp&#10;Tb+f385ZUfpO7vZ+ezt8K/U2GtafICIN8Sn+d291mv8xhb9n0gVy+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9pSXBAAAA3AAAAA8AAAAAAAAAAAAAAAAAmAIAAGRycy9kb3du&#10;cmV2LnhtbFBLBQYAAAAABAAEAPUAAACGAwAAAAA=&#10;">
                                <v:textbox style="mso-next-textbox:#AutoShape 145">
                                  <w:txbxContent>
                                    <w:p w:rsidR="00321B48" w:rsidRDefault="00321B48" w:rsidP="00321B48">
                                      <w:pPr>
                                        <w:rPr>
                                          <w:sz w:val="8"/>
                                          <w:lang w:val="kk-KZ"/>
                                        </w:rPr>
                                      </w:pPr>
                                    </w:p>
                                    <w:p w:rsidR="00321B48" w:rsidRDefault="00321B48" w:rsidP="00321B48"/>
                                  </w:txbxContent>
                                </v:textbox>
                              </v:shape>
                            </v:group>
                            <v:shape id="AutoShape 90" o:spid="_x0000_s1132" type="#_x0000_t32" style="position:absolute;left:13386;top:14118;width:1053;height: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cJI8MAAADcAAAADwAAAGRycy9kb3ducmV2LnhtbERPS2sCMRC+C/0PYQreNOsDqVujlIIi&#10;ige1LO1t2Ex3l24mSxJ19dcbQehtPr7nzBatqcWZnK8sKxj0ExDEudUVFwq+jsveGwgfkDXWlknB&#10;lTws5i+dGabaXnhP50MoRAxhn6KCMoQmldLnJRn0fdsQR+7XOoMhQldI7fASw00th0kykQYrjg0l&#10;NvRZUv53OBkF39vpKbtmO9pkg+nmB53xt+NKqe5r+/EOIlAb/sVP91rH+eMRPJ6JF8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HCSPDAAAA3AAAAA8AAAAAAAAAAAAA&#10;AAAAoQIAAGRycy9kb3ducmV2LnhtbFBLBQYAAAAABAAEAPkAAACRAwAAAAA=&#10;">
                              <v:stroke endarrow="block"/>
                            </v:shape>
                            <v:shape id="AutoShape 131" o:spid="_x0000_s1133" type="#_x0000_t4" style="position:absolute;left:14484;top:12362;width:5619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iYysEA&#10;AADcAAAADwAAAGRycy9kb3ducmV2LnhtbERP3WrCMBS+H/gO4Qi7m6lDRKpRxkAQ9cbqAxybY9Ot&#10;OalJ1nZvbwYD787H93tWm8E2oiMfascKppMMBHHpdM2Vgst5+7YAESKyxsYxKfilAJv16GWFuXY9&#10;n6grYiVSCIccFZgY21zKUBqyGCauJU7czXmLMUFfSe2xT+G2ke9ZNpcWa04NBlv6NFR+Fz9Wwde1&#10;Nf1xcb9lRek7uT/63f10UOp1PHwsQUQa4lP8797pNH82g79n0gV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MYmMrBAAAA3AAAAA8AAAAAAAAAAAAAAAAAmAIAAGRycy9kb3du&#10;cmV2LnhtbFBLBQYAAAAABAAEAPUAAACGAwAAAAA=&#10;">
                              <v:textbox style="mso-next-textbox:#AutoShape 131">
                                <w:txbxContent>
                                  <w:p w:rsidR="00321B48" w:rsidRDefault="00321B48" w:rsidP="00321B48">
                                    <w:pPr>
                                      <w:rPr>
                                        <w:b/>
                                        <w:sz w:val="6"/>
                                        <w:lang w:val="kk-KZ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shape id="AutoShape 96" o:spid="_x0000_s1134" type="#_x0000_t32" style="position:absolute;left:51645;top:14118;width:1822;height:30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N/j8EAAADcAAAADwAAAGRycy9kb3ducmV2LnhtbERP32vCMBB+H+x/CDfwbU0dOkZnLK4w&#10;EF9EN9gej+Zsg82lNFlT/3sjCHu7j+/nrcrJdmKkwRvHCuZZDoK4dtpwo+D76/P5DYQPyBo7x6Tg&#10;Qh7K9ePDCgvtIh9oPIZGpBD2BSpoQ+gLKX3dkkWfuZ44cSc3WAwJDo3UA8YUbjv5kuev0qLh1NBi&#10;T1VL9fn4ZxWYuDdjv63ix+7n1+tI5rJ0RqnZ07R5BxFoCv/iu3ur0/zFEm7PpAvk+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s3+PwQAAANwAAAAPAAAAAAAAAAAAAAAA&#10;AKECAABkcnMvZG93bnJldi54bWxQSwUGAAAAAAQABAD5AAAAjwMAAAAA&#10;">
                            <v:stroke endarrow="block"/>
                          </v:shape>
                        </v:group>
                        <v:shape id="AutoShape 155" o:spid="_x0000_s1135" type="#_x0000_t4" style="position:absolute;left:46012;top:12362;width:5620;height:3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ajJsEA&#10;AADcAAAADwAAAGRycy9kb3ducmV2LnhtbERP3WrCMBS+H/gO4QjezVQRkWqUMRBk88bqAxybY9Ot&#10;OalJbLu3XwYD787H93s2u8E2oiMfascKZtMMBHHpdM2Vgst5/7oCESKyxsYxKfihALvt6GWDuXY9&#10;n6grYiVSCIccFZgY21zKUBqyGKauJU7czXmLMUFfSe2xT+G2kfMsW0qLNacGgy29Gyq/i4dV8HVt&#10;TX9c3W9ZUfpOfhz94X76VGoyHt7WICIN8Sn+dx90mr9Ywt8z6QK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yGoybBAAAA3AAAAA8AAAAAAAAAAAAAAAAAmAIAAGRycy9kb3du&#10;cmV2LnhtbFBLBQYAAAAABAAEAPUAAACGAwAAAAA=&#10;">
                          <v:textbox style="mso-next-textbox:#AutoShape 155">
                            <w:txbxContent>
                              <w:p w:rsidR="00321B48" w:rsidRDefault="00321B48" w:rsidP="00321B48"/>
                            </w:txbxContent>
                          </v:textbox>
                        </v:shape>
                      </v:group>
                      <v:rect id="Rectangle 127" o:spid="_x0000_s1136" style="position:absolute;left:7536;top:12068;width:5421;height:36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xeJsMA&#10;AADcAAAADwAAAGRycy9kb3ducmV2LnhtbERPS2vCQBC+C/6HZQRvuqmVPqIbEUukPWq89DZmp0na&#10;7GzIbkzsr3eFQm/z8T1nvRlMLS7Uusqygod5BII4t7riQsEpS2cvIJxH1lhbJgVXcrBJxqM1xtr2&#10;fKDL0RcihLCLUUHpfRNL6fKSDLq5bYgD92Vbgz7AtpC6xT6Em1ououhJGqw4NJTY0K6k/OfYGQXn&#10;anHC30O2j8xr+ug/huy7+3xTajoZtisQngb/L/5zv+swf/kM92fCBTK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xeJsMAAADcAAAADwAAAAAAAAAAAAAAAACYAgAAZHJzL2Rv&#10;d25yZXYueG1sUEsFBgAAAAAEAAQA9QAAAIgDAAAAAA==&#10;">
                        <v:textbox>
                          <w:txbxContent>
                            <w:p w:rsidR="00321B48" w:rsidRDefault="00321B48" w:rsidP="00321B4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  <w:t>Процесс 1</w:t>
                              </w:r>
                            </w:p>
                          </w:txbxContent>
                        </v:textbox>
                      </v:rect>
                    </v:group>
                    <v:rect id="Прямоугольник 1024" o:spid="_x0000_s1137" style="position:absolute;left:13752;top:11850;width:6350;height:443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SR8sQA&#10;AADcAAAADwAAAGRycy9kb3ducmV2LnhtbESPQUsDMRCF70L/Q5iCN5utiMi2aZFCRcSLq4LehmS6&#10;WXczWZLYXf+9cxC8zfDevPfNdj+HQZ0p5S6ygfWqAkVso+u4NfD2ery6A5ULssMhMhn4oQz73eJi&#10;i7WLE7/QuSmtkhDONRrwpYy11tl6CphXcSQW7RRTwCJrarVLOEl4GPR1Vd3qgB1Lg8eRDp5s33wH&#10;A8en3ofms/2yNk34Mbw/9/RgjblczvcbUIXm8m/+u350gn8jtPKMTK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0kfLEAAAA3AAAAA8AAAAAAAAAAAAAAAAAmAIAAGRycy9k&#10;b3ducmV2LnhtbFBLBQYAAAAABAAEAPUAAACJAwAAAAA=&#10;" strokecolor="white" strokeweight="2pt">
                      <v:fill opacity="0"/>
                      <v:textbox style="mso-next-textbox:#Прямоугольник 1024"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</w:pPr>
                            <w:r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  <w:t>Условие 1</w:t>
                            </w:r>
                          </w:p>
                        </w:txbxContent>
                      </v:textbox>
                    </v:rect>
                    <v:rect id="Прямоугольник 1023" o:spid="_x0000_s1138" style="position:absolute;left:45134;top:11850;width:7157;height:44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g0acIA&#10;AADcAAAADwAAAGRycy9kb3ducmV2LnhtbERPTUsDMRC9C/0PYQrebLYiYtempRQqpXhxtaC3IRk3&#10;291MliTtbv+9EQRv83ifs1yPrhMXCrHxrGA+K0AQa28arhV8vO/unkDEhGyw80wKrhRhvZrcLLE0&#10;fuA3ulSpFjmEY4kKbEp9KWXUlhzGme+JM/ftg8OUYailCTjkcNfJ+6J4lA4bzg0We9pa0m11dgp2&#10;h9a66qs+aR0G/OyOry29aKVup+PmGUSiMf2L/9x7k+c/LOD3mXyBXP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eDRpwgAAANwAAAAPAAAAAAAAAAAAAAAAAJgCAABkcnMvZG93&#10;bnJldi54bWxQSwUGAAAAAAQABAD1AAAAhwMAAAAA&#10;" strokecolor="white" strokeweight="2pt">
                      <v:fill opacity="0"/>
                      <v:textbox style="mso-next-textbox:#Прямоугольник 1023">
                        <w:txbxContent>
                          <w:p w:rsidR="00321B48" w:rsidRDefault="00321B48" w:rsidP="00321B48">
                            <w:pPr>
                              <w:ind w:left="-142" w:right="-270"/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</w:pPr>
                            <w:r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  <w:t>Условие 3</w:t>
                            </w:r>
                          </w:p>
                        </w:txbxContent>
                      </v:textbox>
                    </v:rect>
                    <v:rect id="Прямоугольник 1238" o:spid="_x0000_s1139" style="position:absolute;left:26188;top:11923;width:6510;height:443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sLKcQA&#10;AADcAAAADwAAAGRycy9kb3ducmV2LnhtbESPQUsDMRCF70L/Q5iCN5utoMi2aZFCRcSLq4LehmS6&#10;WXczWZLYXf+9cxC8zfDevPfNdj+HQZ0p5S6ygfWqAkVso+u4NfD2ery6A5ULssMhMhn4oQz73eJi&#10;i7WLE7/QuSmtkhDONRrwpYy11tl6CphXcSQW7RRTwCJrarVLOEl4GPR1Vd3qgB1Lg8eRDp5s33wH&#10;A8en3ofms/2yNk34Mbw/9/RgjblczvcbUIXm8m/+u350gn8j+PKMTK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bCynEAAAA3AAAAA8AAAAAAAAAAAAAAAAAmAIAAGRycy9k&#10;b3ducmV2LnhtbFBLBQYAAAAABAAEAPUAAACJAwAAAAA=&#10;" strokecolor="white" strokeweight="2pt">
                      <v:fill opacity="0"/>
                      <v:textbox style="mso-next-textbox:#Прямоугольник 1238"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</w:pPr>
                            <w:r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  <w:t>Условие 2</w:t>
                            </w:r>
                          </w:p>
                        </w:txbxContent>
                      </v:textbox>
                    </v:rect>
                  </v:group>
                  <v:shape id="AutoShape 167" o:spid="_x0000_s1140" type="#_x0000_t32" style="position:absolute;left:35698;top:5413;width:0;height:6947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+P5kcEAAADcAAAADwAAAGRycy9kb3ducmV2LnhtbERPTYvCMBC9C/6HMII3TRUtS9coKohe&#10;Vxf0ODZj2zWZlCZq11+/WRC8zeN9zmzRWiPu1PjKsYLRMAFBnDtdcaHg+7AZfIDwAVmjcUwKfsnD&#10;Yt7tzDDT7sFfdN+HQsQQ9hkqKEOoMyl9XpJFP3Q1ceQurrEYImwKqRt8xHBr5DhJUmmx4thQYk3r&#10;kvLr/mYVnA/jdLtLT0czWT/58rMyx+nTKNXvtctPEIHa8Ba/3Dsd509H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4/mRwQAAANwAAAAPAAAAAAAAAAAAAAAA&#10;AKECAABkcnMvZG93bnJldi54bWxQSwUGAAAAAAQABAD5AAAAjwMAAAAA&#10;">
                    <v:stroke dashstyle="longDash" startarrow="oval" endarrow="block"/>
                  </v:shape>
                  <v:shape id="AutoShape 168" o:spid="_x0000_s1141" type="#_x0000_t32" style="position:absolute;left:36210;top:5559;width:0;height:685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Y8CMMAAADcAAAADwAAAGRycy9kb3ducmV2LnhtbERPS2vCQBC+F/wPyxS81U2UFhvdBCn4&#10;oJfiA+pxzI5JaHY23V01/ffdQsHbfHzPmRe9acWVnG8sK0hHCQji0uqGKwWH/fJpCsIHZI2tZVLw&#10;Qx6KfPAwx0zbG2/puguViCHsM1RQh9BlUvqyJoN+ZDviyJ2tMxgidJXUDm8x3LRynCQv0mDDsaHG&#10;jt5qKr92F6Pg/SDdejVNP9OPxi2PdNKT9vtVqeFjv5iBCNSHu/jfvdFx/vMY/p6JF8j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GPAjDAAAA3AAAAA8AAAAAAAAAAAAA&#10;AAAAoQIAAGRycy9kb3ducmV2LnhtbFBLBQYAAAAABAAEAPkAAACRAwAAAAA=&#10;">
                    <v:stroke dashstyle="longDash" startarrow="oval" endarrow="block"/>
                  </v:shape>
                </v:group>
                <v:shape id="Прямая со стрелкой 1243" o:spid="_x0000_s1142" type="#_x0000_t32" style="position:absolute;left:23481;top:5266;width:0;height:670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6f/sMAAADcAAAADwAAAGRycy9kb3ducmV2LnhtbERPTWsCMRC9C/0PYQreNKui1K1RSkER&#10;xYNalvY2bKa7SzeTJYm6+uuNIPQ2j/c5s0VranEm5yvLCgb9BARxbnXFhYKv47L3BsIHZI21ZVJw&#10;JQ+L+Utnhqm2F97T+RAKEUPYp6igDKFJpfR5SQZ93zbEkfu1zmCI0BVSO7zEcFPLYZJMpMGKY0OJ&#10;DX2WlP8dTkbB93Z6yq7ZjjbZYLr5QWf87bhSqvvafryDCNSGf/HTvdZx/ngE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en/7DAAAA3AAAAA8AAAAAAAAAAAAA&#10;AAAAoQIAAGRycy9kb3ducmV2LnhtbFBLBQYAAAAABAAEAPkAAACRAwAAAAA=&#10;">
                  <v:stroke endarrow="block"/>
                </v:shape>
              </v:group>
              <v:shape id="AutoShape 165" o:spid="_x0000_s1143" type="#_x0000_t32" style="position:absolute;left:10533;top:5266;width:0;height:658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ZMycEAAADcAAAADwAAAGRycy9kb3ducmV2LnhtbERP32vCMBB+H+x/CDfwbU0dOkZnLK4w&#10;EF9EN9gej+Zsg82lNFlT/3sjCHu7j+/nrcrJdmKkwRvHCuZZDoK4dtpwo+D76/P5DYQPyBo7x6Tg&#10;Qh7K9ePDCgvtIh9oPIZGpBD2BSpoQ+gLKX3dkkWfuZ44cSc3WAwJDo3UA8YUbjv5kuev0qLh1NBi&#10;T1VL9fn4ZxWYuDdjv63ix+7n1+tI5rJ0RqnZ07R5BxFoCv/iu3ur0/zlAm7PpAvk+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JkzJwQAAANwAAAAPAAAAAAAAAAAAAAAA&#10;AKECAABkcnMvZG93bnJldi54bWxQSwUGAAAAAAQABAD5AAAAjwMAAAAA&#10;">
                <v:stroke endarrow="block"/>
              </v:shape>
            </v:group>
            <v:rect id="Rectangle 116" o:spid="_x0000_s1144" style="position:absolute;left:46729;top:39188;width:1295;height:106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oD8r4A&#10;AADcAAAADwAAAGRycy9kb3ducmV2LnhtbERPSwrCMBDdC94hjOBGNFVQpBpFBUHciNUDDM3YFptJ&#10;aaKtnt4Igrt5vO8s160pxZNqV1hWMB5FIIhTqwvOFFwv++EchPPIGkvLpOBFDtarbmeJsbYNn+mZ&#10;+EyEEHYxKsi9r2IpXZqTQTeyFXHgbrY26AOsM6lrbEK4KeUkimbSYMGhIceKdjml9+RhFGybprid&#10;3gkPjtm2PU5wf0FfKtXvtZsFCE+t/4t/7oMO86dT+D4TLpCr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i6A/K+AAAA3AAAAA8AAAAAAAAAAAAAAAAAmAIAAGRycy9kb3ducmV2&#10;LnhtbFBLBQYAAAAABAAEAPUAAACDAwAAAAA=&#10;" fillcolor="black"/>
            <v:shape id="AutoShape 117" o:spid="_x0000_s1145" type="#_x0000_t32" style="position:absolute;left:46551;top:39010;width:927;height:62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oWhcIAAADcAAAADwAAAGRycy9kb3ducmV2LnhtbERPTWvCQBC9F/oflil4q5sKlZK6ihZK&#10;BaHYaMHjkB2TaHY27E5j+u/dQsHbPN7nzBaDa1VPITaeDTyNM1DEpbcNVwb2u/fHF1BRkC22nsnA&#10;L0VYzO/vZphbf+Ev6gupVArhmKOBWqTLtY5lTQ7j2HfEiTv64FASDJW2AS8p3LV6kmVT7bDh1FBj&#10;R281lefixxlY4XYTJnI6fOyk2MfvT1/01dqY0cOwfAUlNMhN/O9e2zT/eQp/z6QL9PwK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yoWhcIAAADcAAAADwAAAAAAAAAAAAAA&#10;AAChAgAAZHJzL2Rvd25yZXYueG1sUEsFBgAAAAAEAAQA+QAAAJADAAAAAA==&#10;" strokecolor="white" strokeweight="2.25pt"/>
            <v:shape id="AutoShape 118" o:spid="_x0000_s1146" type="#_x0000_t32" style="position:absolute;left:47382;top:39069;width:629;height:546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cUacMAAADcAAAADwAAAGRycy9kb3ducmV2LnhtbERPTWvCQBC9F/oflhG81Y2FWkldpagN&#10;4qlGoT0O2WkSmp2N2XUT/71bKHibx/ucxWowjQjUudqygukkAUFcWF1zqeB0/Hiag3AeWWNjmRRc&#10;ycFq+fiwwFTbng8Ucl+KGMIuRQWV920qpSsqMugmtiWO3I/tDPoIu1LqDvsYbhr5nCQzabDm2FBh&#10;S+uKit/8YhQE/d1nod+G+flzv8u/jpssW2+UGo+G9zcQngZ/F/+7dzrOf3mFv2fiB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3HFGnDAAAA3AAAAA8AAAAAAAAAAAAA&#10;AAAAoQIAAGRycy9kb3ducmV2LnhtbFBLBQYAAAAABAAEAPkAAACRAwAAAAA=&#10;" strokecolor="white" strokeweight="2.25pt"/>
          </v:group>
        </w:pict>
      </w:r>
    </w:p>
    <w:p w:rsidR="00321B48" w:rsidRPr="007A35E9" w:rsidRDefault="00321B48" w:rsidP="00321B48">
      <w:pPr>
        <w:ind w:firstLine="709"/>
        <w:jc w:val="center"/>
        <w:rPr>
          <w:sz w:val="20"/>
          <w:szCs w:val="20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sz w:val="28"/>
          <w:szCs w:val="28"/>
          <w:lang w:val="kk-KZ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/>
    <w:p w:rsidR="00321B48" w:rsidRPr="007A35E9" w:rsidRDefault="00321B48" w:rsidP="00321B48"/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</w:p>
    <w:p w:rsidR="00321B48" w:rsidRPr="007A35E9" w:rsidRDefault="00321B48" w:rsidP="00321B48">
      <w:pPr>
        <w:rPr>
          <w:b/>
          <w:sz w:val="28"/>
          <w:szCs w:val="28"/>
        </w:rPr>
        <w:sectPr w:rsidR="00321B48" w:rsidRPr="007A35E9">
          <w:pgSz w:w="16838" w:h="11906" w:orient="landscape"/>
          <w:pgMar w:top="1418" w:right="1418" w:bottom="851" w:left="1418" w:header="709" w:footer="709" w:gutter="0"/>
          <w:cols w:space="720"/>
        </w:sectPr>
      </w:pPr>
    </w:p>
    <w:p w:rsidR="00321B48" w:rsidRPr="007A35E9" w:rsidRDefault="00321B48" w:rsidP="00321B48">
      <w:pPr>
        <w:jc w:val="center"/>
        <w:rPr>
          <w:b/>
          <w:sz w:val="28"/>
          <w:szCs w:val="28"/>
          <w:lang w:val="kk-KZ"/>
        </w:rPr>
      </w:pPr>
      <w:r w:rsidRPr="007A35E9">
        <w:rPr>
          <w:b/>
          <w:sz w:val="28"/>
          <w:szCs w:val="28"/>
        </w:rPr>
        <w:lastRenderedPageBreak/>
        <w:t>Условные обозначения</w:t>
      </w:r>
      <w:r w:rsidRPr="007A35E9">
        <w:rPr>
          <w:b/>
          <w:sz w:val="28"/>
          <w:szCs w:val="28"/>
          <w:lang w:val="kk-KZ"/>
        </w:rPr>
        <w:t>:</w:t>
      </w:r>
    </w:p>
    <w:p w:rsidR="00321B48" w:rsidRPr="007A35E9" w:rsidRDefault="00321B48" w:rsidP="00321B48">
      <w:pPr>
        <w:jc w:val="center"/>
        <w:rPr>
          <w:b/>
          <w:sz w:val="28"/>
          <w:szCs w:val="28"/>
          <w:lang w:val="kk-KZ"/>
        </w:rPr>
      </w:pPr>
    </w:p>
    <w:tbl>
      <w:tblPr>
        <w:tblpPr w:vertAnchor="page" w:horzAnchor="margin" w:tblpXSpec="center" w:tblpY="1844"/>
        <w:tblW w:w="96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30"/>
        <w:gridCol w:w="7809"/>
      </w:tblGrid>
      <w:tr w:rsidR="00321B48" w:rsidRPr="007A35E9" w:rsidTr="00C72854">
        <w:trPr>
          <w:trHeight w:val="699"/>
        </w:trPr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600" w:dyaOrig="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pt;height:30pt" o:ole="">
                  <v:imagedata r:id="rId12" o:title=""/>
                </v:shape>
                <o:OLEObject Type="Embed" ProgID="Visio.Drawing.11" ShapeID="_x0000_i1025" DrawAspect="Content" ObjectID="_1528007904" r:id="rId13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Сообщение начальное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570" w:dyaOrig="570">
                <v:shape id="_x0000_i1026" type="#_x0000_t75" style="width:27.75pt;height:27.75pt" o:ole="">
                  <v:imagedata r:id="rId14" o:title=""/>
                </v:shape>
                <o:OLEObject Type="Embed" ProgID="Visio.Drawing.11" ShapeID="_x0000_i1026" DrawAspect="Content" ObjectID="_1528007905" r:id="rId15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Сообщение завершающее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600" w:dyaOrig="600">
                <v:shape id="_x0000_i1027" type="#_x0000_t75" style="width:30pt;height:30pt" o:ole="">
                  <v:imagedata r:id="rId16" o:title=""/>
                </v:shape>
                <o:OLEObject Type="Embed" ProgID="Visio.Drawing.11" ShapeID="_x0000_i1027" DrawAspect="Content" ObjectID="_1528007906" r:id="rId17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Простые  события  завершающие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600" w:dyaOrig="600">
                <v:shape id="_x0000_i1028" type="#_x0000_t75" style="width:30pt;height:30pt" o:ole="">
                  <v:imagedata r:id="rId18" o:title=""/>
                </v:shape>
                <o:OLEObject Type="Embed" ProgID="Visio.Drawing.11" ShapeID="_x0000_i1028" DrawAspect="Content" ObjectID="_1528007907" r:id="rId19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Ошибка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930" w:dyaOrig="600">
                <v:shape id="_x0000_i1029" type="#_x0000_t75" style="width:46.5pt;height:30pt" o:ole="">
                  <v:imagedata r:id="rId20" o:title=""/>
                </v:shape>
                <o:OLEObject Type="Embed" ProgID="Visio.Drawing.11" ShapeID="_x0000_i1029" DrawAspect="Content" ObjectID="_1528007908" r:id="rId21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 w:rsidRPr="007A35E9">
              <w:rPr>
                <w:sz w:val="28"/>
                <w:szCs w:val="28"/>
                <w:lang w:val="kk-KZ"/>
              </w:rPr>
              <w:t xml:space="preserve">Информационная система 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885" w:dyaOrig="660">
                <v:shape id="_x0000_i1030" type="#_x0000_t75" style="width:44.25pt;height:33pt" o:ole="">
                  <v:imagedata r:id="rId22" o:title=""/>
                </v:shape>
                <o:OLEObject Type="Embed" ProgID="Visio.Drawing.11" ShapeID="_x0000_i1030" DrawAspect="Content" ObjectID="_1528007909" r:id="rId23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Процесс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885" w:dyaOrig="660">
                <v:shape id="_x0000_i1031" type="#_x0000_t75" style="width:44.25pt;height:33pt" o:ole="">
                  <v:imagedata r:id="rId24" o:title=""/>
                </v:shape>
                <o:OLEObject Type="Embed" ProgID="Visio.Drawing.11" ShapeID="_x0000_i1031" DrawAspect="Content" ObjectID="_1528007910" r:id="rId25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 w:rsidRPr="007A35E9">
              <w:rPr>
                <w:sz w:val="28"/>
                <w:szCs w:val="28"/>
                <w:lang w:val="kk-KZ"/>
              </w:rPr>
              <w:t>Условие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 w:rsidRPr="007A35E9">
              <w:rPr>
                <w:sz w:val="28"/>
                <w:szCs w:val="28"/>
              </w:rPr>
              <w:object w:dxaOrig="1035" w:dyaOrig="180">
                <v:shape id="_x0000_i1032" type="#_x0000_t75" style="width:51.75pt;height:9pt" o:ole="">
                  <v:imagedata r:id="rId26" o:title=""/>
                </v:shape>
                <o:OLEObject Type="Embed" ProgID="Visio.Drawing.11" ShapeID="_x0000_i1032" DrawAspect="Content" ObjectID="_1528007911" r:id="rId27"/>
              </w:object>
            </w:r>
          </w:p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Поток сообщений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 w:rsidRPr="007A35E9">
              <w:rPr>
                <w:sz w:val="28"/>
                <w:szCs w:val="28"/>
              </w:rPr>
              <w:object w:dxaOrig="1305" w:dyaOrig="270">
                <v:shape id="_x0000_i1033" type="#_x0000_t75" style="width:65.25pt;height:13.5pt" o:ole="">
                  <v:imagedata r:id="rId28" o:title=""/>
                </v:shape>
                <o:OLEObject Type="Embed" ProgID="PBrush" ShapeID="_x0000_i1033" DrawAspect="Content" ObjectID="_1528007912" r:id="rId29"/>
              </w:object>
            </w:r>
          </w:p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>Поток управления</w:t>
            </w:r>
          </w:p>
        </w:tc>
      </w:tr>
      <w:tr w:rsidR="00321B48" w:rsidRPr="007A35E9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jc w:val="center"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object w:dxaOrig="690" w:dyaOrig="510">
                <v:shape id="_x0000_i1034" type="#_x0000_t75" style="width:34.5pt;height:25.5pt" o:ole="">
                  <v:imagedata r:id="rId30" o:title=""/>
                </v:shape>
                <o:OLEObject Type="Embed" ProgID="Visio.Drawing.11" ShapeID="_x0000_i1034" DrawAspect="Content" ObjectID="_1528007913" r:id="rId31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Pr="007A35E9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 w:rsidRPr="007A35E9">
              <w:rPr>
                <w:sz w:val="28"/>
                <w:szCs w:val="28"/>
              </w:rPr>
              <w:t xml:space="preserve">Электронный  документ, представляемый </w:t>
            </w:r>
            <w:r w:rsidRPr="007A35E9">
              <w:rPr>
                <w:sz w:val="28"/>
                <w:szCs w:val="28"/>
                <w:lang w:val="kk-KZ"/>
              </w:rPr>
              <w:t>услуполуча</w:t>
            </w:r>
            <w:r w:rsidRPr="007A35E9">
              <w:rPr>
                <w:sz w:val="28"/>
                <w:szCs w:val="28"/>
              </w:rPr>
              <w:t>телю</w:t>
            </w:r>
          </w:p>
        </w:tc>
      </w:tr>
    </w:tbl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8"/>
          <w:szCs w:val="28"/>
          <w:lang w:val="kk-KZ"/>
        </w:rPr>
      </w:pPr>
    </w:p>
    <w:p w:rsidR="00321B48" w:rsidRPr="007A35E9" w:rsidRDefault="00321B48" w:rsidP="00321B48">
      <w:pPr>
        <w:rPr>
          <w:sz w:val="20"/>
          <w:lang w:val="kk-KZ"/>
        </w:rPr>
        <w:sectPr w:rsidR="00321B48" w:rsidRPr="007A35E9">
          <w:pgSz w:w="11906" w:h="16838"/>
          <w:pgMar w:top="1418" w:right="851" w:bottom="1418" w:left="1418" w:header="709" w:footer="709" w:gutter="0"/>
          <w:cols w:space="720"/>
        </w:sectPr>
      </w:pPr>
    </w:p>
    <w:p w:rsidR="00321B48" w:rsidRPr="007A35E9" w:rsidRDefault="00321B48" w:rsidP="00321B48">
      <w:pPr>
        <w:ind w:left="9648" w:firstLine="264"/>
      </w:pPr>
      <w:r w:rsidRPr="007A35E9">
        <w:lastRenderedPageBreak/>
        <w:t>Приложение 2</w:t>
      </w:r>
    </w:p>
    <w:p w:rsidR="00321B48" w:rsidRPr="007A35E9" w:rsidRDefault="00321B48" w:rsidP="00321B48">
      <w:pPr>
        <w:ind w:left="9780" w:firstLine="132"/>
      </w:pPr>
      <w:r w:rsidRPr="007A35E9">
        <w:t>к регламенту государственной услуги</w:t>
      </w:r>
    </w:p>
    <w:p w:rsidR="00321B48" w:rsidRPr="007A35E9" w:rsidRDefault="00321B48" w:rsidP="00321B48">
      <w:pPr>
        <w:ind w:left="9912"/>
        <w:rPr>
          <w:sz w:val="28"/>
          <w:szCs w:val="28"/>
        </w:rPr>
      </w:pPr>
      <w:r w:rsidRPr="007A35E9">
        <w:t>«Постановка на очередь детей дошкольного возраста (до 7 лет) для направления в детские дошкольныеорганизации»</w:t>
      </w:r>
    </w:p>
    <w:p w:rsidR="00321B48" w:rsidRPr="007A35E9" w:rsidRDefault="00321B48" w:rsidP="00321B48">
      <w:pPr>
        <w:ind w:left="9912"/>
        <w:jc w:val="both"/>
        <w:rPr>
          <w:sz w:val="20"/>
          <w:szCs w:val="20"/>
        </w:rPr>
      </w:pPr>
    </w:p>
    <w:p w:rsidR="00321B48" w:rsidRPr="007A35E9" w:rsidRDefault="00321B48" w:rsidP="00321B48">
      <w:pPr>
        <w:jc w:val="center"/>
        <w:rPr>
          <w:b/>
          <w:sz w:val="28"/>
          <w:szCs w:val="28"/>
        </w:rPr>
      </w:pPr>
      <w:r w:rsidRPr="007A35E9">
        <w:rPr>
          <w:b/>
          <w:sz w:val="28"/>
          <w:szCs w:val="28"/>
        </w:rPr>
        <w:t>Справочник бизнес-процессов оказания государственной услуги</w:t>
      </w:r>
      <w:r w:rsidR="0012530E" w:rsidRPr="007A35E9">
        <w:rPr>
          <w:b/>
          <w:sz w:val="28"/>
          <w:szCs w:val="28"/>
        </w:rPr>
        <w:t xml:space="preserve"> </w:t>
      </w:r>
      <w:r w:rsidRPr="007A35E9">
        <w:rPr>
          <w:b/>
          <w:sz w:val="28"/>
          <w:szCs w:val="28"/>
        </w:rPr>
        <w:t>«Постановка на очередь детей дошкольного возраста (до 7 лет) для направления в детские дошкольные организации»</w:t>
      </w:r>
    </w:p>
    <w:p w:rsidR="00321B48" w:rsidRPr="007A35E9" w:rsidRDefault="00321B48" w:rsidP="00321B48">
      <w:pPr>
        <w:jc w:val="center"/>
        <w:rPr>
          <w:sz w:val="20"/>
          <w:szCs w:val="20"/>
          <w:lang w:val="kk-KZ"/>
        </w:rPr>
      </w:pPr>
      <w:r w:rsidRPr="007A35E9">
        <w:rPr>
          <w:sz w:val="20"/>
          <w:szCs w:val="20"/>
          <w:lang w:val="kk-KZ"/>
        </w:rPr>
        <w:tab/>
      </w:r>
    </w:p>
    <w:p w:rsidR="00321B48" w:rsidRPr="007A35E9" w:rsidRDefault="007A4F43" w:rsidP="00321B48">
      <w:pPr>
        <w:jc w:val="center"/>
        <w:rPr>
          <w:sz w:val="20"/>
          <w:lang w:val="kk-KZ"/>
        </w:rPr>
      </w:pPr>
      <w:r w:rsidRPr="007A35E9">
        <w:rPr>
          <w:noProof/>
        </w:rPr>
        <w:pict>
          <v:roundrect id="Скругленный прямоугольник 36" o:spid="_x0000_s1147" style="position:absolute;left:0;text-align:left;margin-left:267.7pt;margin-top:7.5pt;width:126pt;height:49.1pt;z-index:2516602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Сотрудник канцелярии услугодателя</w:t>
                  </w:r>
                </w:p>
                <w:p w:rsidR="00321B48" w:rsidRDefault="00321B48" w:rsidP="00321B48"/>
              </w:txbxContent>
            </v:textbox>
          </v:roundrect>
        </w:pict>
      </w: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roundrect id="Скругленный прямоугольник 26" o:spid="_x0000_s1154" style="position:absolute;margin-left:549.35pt;margin-top:3.5pt;width:117pt;height:45pt;z-index:25167052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Ответственный исполнитель услугодателя</w:t>
                  </w:r>
                </w:p>
                <w:p w:rsidR="00321B48" w:rsidRDefault="00321B48" w:rsidP="00321B48">
                  <w:pPr>
                    <w:jc w:val="center"/>
                    <w:rPr>
                      <w:sz w:val="16"/>
                    </w:rPr>
                  </w:pPr>
                </w:p>
              </w:txbxContent>
            </v:textbox>
          </v:roundrect>
        </w:pict>
      </w:r>
      <w:r w:rsidRPr="007A35E9">
        <w:rPr>
          <w:noProof/>
        </w:rPr>
        <w:pict>
          <v:roundrect id="Скругленный прямоугольник 35" o:spid="_x0000_s1148" style="position:absolute;margin-left:418.1pt;margin-top:3.5pt;width:96.85pt;height:41.6pt;z-index:25166131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Руководитель услугодателя</w:t>
                  </w:r>
                </w:p>
                <w:p w:rsidR="00321B48" w:rsidRDefault="00321B48" w:rsidP="00321B48"/>
              </w:txbxContent>
            </v:textbox>
          </v:roundrect>
        </w:pict>
      </w:r>
      <w:r w:rsidRPr="007A35E9">
        <w:rPr>
          <w:noProof/>
        </w:rPr>
        <w:pict>
          <v:roundrect id="Скругленный прямоугольник 25" o:spid="_x0000_s1155" style="position:absolute;margin-left:0;margin-top:12.25pt;width:108pt;height:27pt;z-index:25167155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" fillcolor="#c6d9f1" strokecolor="#95b3d7" strokeweight="1pt">
            <v:shadow on="t" color="#243f60" opacity=".5" offset="1pt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Услугополучатель</w:t>
                  </w:r>
                </w:p>
                <w:p w:rsidR="00321B48" w:rsidRDefault="00321B48" w:rsidP="00321B48">
                  <w:pPr>
                    <w:jc w:val="center"/>
                    <w:rPr>
                      <w:sz w:val="16"/>
                      <w:lang w:val="kk-KZ"/>
                    </w:rPr>
                  </w:pPr>
                </w:p>
                <w:p w:rsidR="00321B48" w:rsidRDefault="00321B48" w:rsidP="00321B48">
                  <w:pPr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2723515" cy="1828800"/>
                        <wp:effectExtent l="0" t="0" r="0" b="0"/>
                        <wp:docPr id="24" name="Диаграмма 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2"/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  <w:r w:rsidRPr="007A35E9">
        <w:rPr>
          <w:noProof/>
        </w:rPr>
        <w:pict>
          <v:roundrect id="Скругленный прямоугольник 23" o:spid="_x0000_s1156" style="position:absolute;margin-left:108pt;margin-top:38.75pt;width:82.65pt;height:28.25pt;z-index:25167257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Услугодатель</w:t>
                  </w:r>
                </w:p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  <w:lang w:val="kk-KZ"/>
                    </w:rPr>
                  </w:pPr>
                </w:p>
              </w:txbxContent>
            </v:textbox>
          </v:roundrect>
        </w:pict>
      </w:r>
      <w:r w:rsidRPr="007A35E9">
        <w:rPr>
          <w:noProof/>
        </w:rPr>
        <w:pict>
          <v:roundrect id="Скругленный прямоугольник 22" o:spid="_x0000_s1157" style="position:absolute;margin-left:0;margin-top:75.65pt;width:90pt;height:34.35pt;z-index:25167360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" fillcolor="#c6d9f1" strokecolor="#95b3d7" strokeweight="1pt">
            <v:shadow on="t" color="#243f60" opacity=".5" offset="1pt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Заявление</w:t>
                  </w:r>
                </w:p>
                <w:p w:rsidR="00321B48" w:rsidRDefault="00321B48" w:rsidP="00321B48">
                  <w:pPr>
                    <w:jc w:val="center"/>
                    <w:rPr>
                      <w:sz w:val="16"/>
                      <w:lang w:val="kk-KZ"/>
                    </w:rPr>
                  </w:pPr>
                </w:p>
              </w:txbxContent>
            </v:textbox>
          </v:roundrect>
        </w:pict>
      </w:r>
    </w:p>
    <w:p w:rsidR="00321B48" w:rsidRPr="007A35E9" w:rsidRDefault="00321B48" w:rsidP="00321B48">
      <w:pPr>
        <w:rPr>
          <w:sz w:val="20"/>
          <w:lang w:val="kk-KZ"/>
        </w:rPr>
      </w:pPr>
    </w:p>
    <w:p w:rsidR="00321B48" w:rsidRPr="007A35E9" w:rsidRDefault="00321B48" w:rsidP="00321B48">
      <w:pPr>
        <w:rPr>
          <w:sz w:val="20"/>
          <w:lang w:val="kk-KZ"/>
        </w:rPr>
      </w:pPr>
    </w:p>
    <w:p w:rsidR="00321B48" w:rsidRPr="007A35E9" w:rsidRDefault="00321B48" w:rsidP="00321B48">
      <w:pPr>
        <w:rPr>
          <w:sz w:val="20"/>
          <w:lang w:val="kk-KZ"/>
        </w:rPr>
      </w:pP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rect id="Прямоугольник 31" o:spid="_x0000_s1152" style="position:absolute;margin-left:541.1pt;margin-top:10.25pt;width:135.75pt;height:104.15pt;z-index:25166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" strokeweight="1pt">
            <v:textbox style="mso-next-textbox:#Прямоугольник 31">
              <w:txbxContent>
                <w:p w:rsidR="00321B48" w:rsidRPr="0012530E" w:rsidRDefault="0012530E" w:rsidP="0012530E">
                  <w:pPr>
                    <w:jc w:val="center"/>
                    <w:rPr>
                      <w:szCs w:val="16"/>
                    </w:rPr>
                  </w:pPr>
                  <w:r w:rsidRPr="0012530E">
                    <w:rPr>
                      <w:sz w:val="20"/>
                      <w:szCs w:val="20"/>
                    </w:rPr>
                    <w:t>рассматривает документы</w:t>
                  </w:r>
                  <w:r w:rsidRPr="0012530E">
                    <w:rPr>
                      <w:sz w:val="20"/>
                      <w:szCs w:val="20"/>
                      <w:lang w:val="kk-KZ"/>
                    </w:rPr>
                    <w:t xml:space="preserve">, </w:t>
                  </w:r>
                  <w:r w:rsidRPr="0012530E">
                    <w:rPr>
                      <w:sz w:val="20"/>
                      <w:szCs w:val="20"/>
                    </w:rPr>
                    <w:t xml:space="preserve">регистрирует в информационной системе </w:t>
                  </w:r>
                  <w:r w:rsidRPr="0012530E">
                    <w:rPr>
                      <w:sz w:val="20"/>
                      <w:szCs w:val="20"/>
                      <w:lang w:val="kk-KZ"/>
                    </w:rPr>
                    <w:t xml:space="preserve">и </w:t>
                  </w:r>
                  <w:r w:rsidRPr="0012530E">
                    <w:rPr>
                      <w:color w:val="000000"/>
                      <w:sz w:val="20"/>
                      <w:szCs w:val="20"/>
                    </w:rPr>
                    <w:t>выдае</w:t>
                  </w:r>
                  <w:r w:rsidRPr="0012530E">
                    <w:rPr>
                      <w:color w:val="000000"/>
                      <w:sz w:val="20"/>
                      <w:szCs w:val="20"/>
                      <w:lang w:val="kk-KZ"/>
                    </w:rPr>
                    <w:t>т</w:t>
                  </w:r>
                  <w:r w:rsidRPr="00163B61">
                    <w:rPr>
                      <w:color w:val="000000"/>
                      <w:sz w:val="20"/>
                      <w:szCs w:val="20"/>
                      <w:lang w:val="kk-KZ"/>
                    </w:rPr>
                    <w:t xml:space="preserve"> услугополучателю </w:t>
                  </w:r>
                  <w:r w:rsidRPr="00163B61">
                    <w:rPr>
                      <w:color w:val="000000"/>
                      <w:sz w:val="20"/>
                      <w:szCs w:val="20"/>
                    </w:rPr>
                    <w:t>расписк</w:t>
                  </w:r>
                  <w:r w:rsidRPr="00163B61">
                    <w:rPr>
                      <w:color w:val="000000"/>
                      <w:sz w:val="20"/>
                      <w:szCs w:val="20"/>
                      <w:lang w:val="kk-KZ"/>
                    </w:rPr>
                    <w:t>у</w:t>
                  </w:r>
                  <w:r w:rsidRPr="00163B61">
                    <w:rPr>
                      <w:color w:val="000000"/>
                      <w:sz w:val="20"/>
                      <w:szCs w:val="20"/>
                    </w:rPr>
                    <w:t xml:space="preserve"> с указанием номера очередности</w:t>
                  </w:r>
                  <w:r w:rsidRPr="00163B61">
                    <w:rPr>
                      <w:rFonts w:cs="Tahoma"/>
                      <w:color w:val="000000"/>
                      <w:kern w:val="3"/>
                      <w:sz w:val="20"/>
                      <w:szCs w:val="20"/>
                      <w:lang w:val="kk-KZ"/>
                    </w:rPr>
                    <w:t xml:space="preserve"> </w:t>
                  </w:r>
                </w:p>
              </w:txbxContent>
            </v:textbox>
          </v:rect>
        </w:pict>
      </w:r>
      <w:r w:rsidRPr="007A35E9">
        <w:rPr>
          <w:noProof/>
        </w:rPr>
        <w:pict>
          <v:rect id="Прямоугольник 32" o:spid="_x0000_s1151" style="position:absolute;margin-left:420.15pt;margin-top:10.25pt;width:94.8pt;height:104.15pt;z-index:2516643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" strokeweight="1pt">
            <v:textbox style="mso-next-textbox:#Прямоугольник 32">
              <w:txbxContent>
                <w:p w:rsidR="00321B48" w:rsidRPr="0012530E" w:rsidRDefault="0012530E" w:rsidP="0012530E">
                  <w:pPr>
                    <w:jc w:val="center"/>
                  </w:pPr>
                  <w:r w:rsidRPr="00163B61">
                    <w:rPr>
                      <w:sz w:val="20"/>
                      <w:szCs w:val="20"/>
                    </w:rPr>
                    <w:t>рассматривает</w:t>
                  </w:r>
                  <w:r w:rsidRPr="00163B61">
                    <w:rPr>
                      <w:sz w:val="20"/>
                      <w:szCs w:val="20"/>
                      <w:lang w:val="kk-KZ"/>
                    </w:rPr>
                    <w:t xml:space="preserve">  документы </w:t>
                  </w:r>
                  <w:r w:rsidRPr="00163B61">
                    <w:rPr>
                      <w:sz w:val="20"/>
                      <w:szCs w:val="20"/>
                    </w:rPr>
                    <w:t xml:space="preserve"> и определяет</w:t>
                  </w:r>
                  <w:r w:rsidRPr="00163B61">
                    <w:rPr>
                      <w:sz w:val="20"/>
                      <w:szCs w:val="20"/>
                      <w:lang w:val="kk-KZ"/>
                    </w:rPr>
                    <w:t xml:space="preserve"> </w:t>
                  </w:r>
                  <w:r w:rsidRPr="00163B61">
                    <w:rPr>
                      <w:sz w:val="20"/>
                      <w:szCs w:val="20"/>
                    </w:rPr>
                    <w:t>ответственного исполнителя услугодателя</w:t>
                  </w:r>
                </w:p>
              </w:txbxContent>
            </v:textbox>
          </v:rect>
        </w:pict>
      </w: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rect id="Прямоугольник 33" o:spid="_x0000_s1150" style="position:absolute;margin-left:271.3pt;margin-top:1.15pt;width:132.6pt;height:101.75pt;z-index:25166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" strokeweight="1pt">
            <v:textbox style="mso-next-textbox:#Прямоугольник 33">
              <w:txbxContent>
                <w:p w:rsidR="00321B48" w:rsidRPr="0012530E" w:rsidRDefault="0012530E" w:rsidP="0012530E">
                  <w:pPr>
                    <w:jc w:val="center"/>
                    <w:rPr>
                      <w:szCs w:val="16"/>
                    </w:rPr>
                  </w:pPr>
                  <w:r w:rsidRPr="0012530E">
                    <w:rPr>
                      <w:sz w:val="20"/>
                      <w:szCs w:val="20"/>
                    </w:rPr>
                    <w:t>принимает документы, регистрирует в регистрационном журнале и передает на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12530E">
                    <w:rPr>
                      <w:sz w:val="20"/>
                      <w:szCs w:val="20"/>
                    </w:rPr>
                    <w:t>рассмотрение руководителю услугодателя</w:t>
                  </w:r>
                </w:p>
              </w:txbxContent>
            </v:textbox>
          </v:rect>
        </w:pict>
      </w: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shape id="Прямая со стрелкой 21" o:spid="_x0000_s1178" type="#_x0000_t32" style="position:absolute;margin-left:139.1pt;margin-top:1pt;width:.5pt;height:14.5pt;flip:y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" strokeweight="2pt">
            <v:stroke endarrow="block"/>
            <v:shadow on="t" color="black" opacity="24903f" origin=",.5" offset="0,.55556mm"/>
          </v:shape>
        </w:pict>
      </w:r>
      <w:r w:rsidRPr="007A35E9">
        <w:rPr>
          <w:noProof/>
        </w:rPr>
        <w:pict>
          <v:roundrect id="Скругленный прямоугольник 19" o:spid="_x0000_s1158" style="position:absolute;margin-left:176.6pt;margin-top:8.75pt;width:80.5pt;height:32.25pt;z-index:25167667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>
              <w:txbxContent>
                <w:p w:rsidR="00321B48" w:rsidRDefault="00163B61" w:rsidP="00321B48">
                  <w:pPr>
                    <w:jc w:val="center"/>
                    <w:rPr>
                      <w:b/>
                      <w:sz w:val="20"/>
                      <w:szCs w:val="20"/>
                      <w:lang w:val="kk-KZ"/>
                    </w:rPr>
                  </w:pPr>
                  <w:r>
                    <w:rPr>
                      <w:color w:val="FF0000"/>
                      <w:sz w:val="16"/>
                      <w:szCs w:val="16"/>
                      <w:lang w:val="kk-KZ"/>
                    </w:rPr>
                    <w:t>Государственная корпорация</w:t>
                  </w:r>
                </w:p>
              </w:txbxContent>
            </v:textbox>
          </v:roundrect>
        </w:pict>
      </w:r>
      <w:r w:rsidRPr="007A35E9">
        <w:rPr>
          <w:noProof/>
        </w:rPr>
        <w:pict>
          <v:shape id="Прямая со стрелкой 28" o:spid="_x0000_s1180" type="#_x0000_t32" style="position:absolute;margin-left:516.4pt;margin-top:5pt;width:14.2pt;height:0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" strokeweight="2pt">
            <v:stroke endarrow="block"/>
            <v:shadow on="t" color="black" opacity="24903f" origin=",.5" offset="0,.55556mm"/>
          </v:shape>
        </w:pict>
      </w:r>
      <w:r w:rsidRPr="007A35E9">
        <w:rPr>
          <w:noProof/>
        </w:rPr>
        <w:pict>
          <v:shape id="Прямая со стрелкой 29" o:spid="_x0000_s1181" type="#_x0000_t32" style="position:absolute;margin-left:403.9pt;margin-top:3.35pt;width:14.2pt;height:0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" strokeweight="2pt">
            <v:stroke endarrow="block"/>
            <v:shadow on="t" color="black" opacity="24903f" origin=",.5" offset="0,.55556mm"/>
          </v:shape>
        </w:pict>
      </w:r>
    </w:p>
    <w:p w:rsidR="00321B48" w:rsidRPr="007A35E9" w:rsidRDefault="007A4F43" w:rsidP="00321B48">
      <w:pPr>
        <w:tabs>
          <w:tab w:val="left" w:pos="1522"/>
        </w:tabs>
        <w:rPr>
          <w:sz w:val="20"/>
          <w:lang w:val="kk-KZ"/>
        </w:rPr>
      </w:pPr>
      <w:r w:rsidRPr="007A35E9">
        <w:rPr>
          <w:noProof/>
        </w:rPr>
        <w:pict>
          <v:shape id="Ромб 20" o:spid="_x0000_s1177" type="#_x0000_t4" style="position:absolute;margin-left:131.4pt;margin-top:6.65pt;width:17pt;height:17pt;z-index:2516756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" fillcolor="#fabf8f" strokeweight="2pt"/>
        </w:pict>
      </w:r>
      <w:r w:rsidRPr="007A35E9">
        <w:rPr>
          <w:noProof/>
        </w:rPr>
        <w:pict>
          <v:shape id="Прямая со стрелкой 18" o:spid="_x0000_s1176" type="#_x0000_t32" style="position:absolute;margin-left:257.1pt;margin-top:4pt;width:14.2pt;height:0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" strokeweight="2pt">
            <v:stroke endarrow="block"/>
            <v:shadow on="t" color="black" opacity="24903f" origin=",.5" offset="0,.55556mm"/>
          </v:shape>
        </w:pict>
      </w:r>
      <w:r w:rsidR="00321B48" w:rsidRPr="007A35E9">
        <w:rPr>
          <w:sz w:val="20"/>
          <w:lang w:val="kk-KZ"/>
        </w:rPr>
        <w:tab/>
      </w:r>
    </w:p>
    <w:p w:rsidR="00321B48" w:rsidRPr="007A35E9" w:rsidRDefault="007A4F43" w:rsidP="00321B48">
      <w:pPr>
        <w:tabs>
          <w:tab w:val="left" w:pos="9292"/>
        </w:tabs>
        <w:rPr>
          <w:sz w:val="20"/>
          <w:lang w:val="kk-KZ"/>
        </w:rPr>
      </w:pPr>
      <w:r w:rsidRPr="007A35E9"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Прямая со стрелкой 15" o:spid="_x0000_s1173" type="#_x0000_t34" style="position:absolute;margin-left:153pt;margin-top:1.5pt;width:18.4pt;height:.0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" adj=",-135604800,-262839" strokeweight="2pt">
            <v:stroke endarrow="block"/>
            <v:shadow on="t" color="black" opacity="24903f" origin=",.5" offset="0,.55556mm"/>
          </v:shape>
        </w:pict>
      </w:r>
      <w:r w:rsidRPr="007A35E9">
        <w:rPr>
          <w:noProof/>
        </w:rPr>
        <w:pict>
          <v:shape id="Прямая со стрелкой 16" o:spid="_x0000_s1174" type="#_x0000_t32" style="position:absolute;margin-left:107pt;margin-top:1.5pt;width:17pt;height:0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" strokeweight="2pt">
            <v:stroke endarrow="block"/>
            <v:shadow on="t" color="black" opacity="24903f" origin=",.5" offset="0,.55556mm"/>
          </v:shape>
        </w:pict>
      </w:r>
      <w:r w:rsidR="00321B48" w:rsidRPr="007A35E9">
        <w:rPr>
          <w:sz w:val="20"/>
          <w:lang w:val="kk-KZ"/>
        </w:rPr>
        <w:tab/>
      </w: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line id="Прямая соединительная линия 17" o:spid="_x0000_s1175" style="position:absolute;flip:x;z-index:251678720;visibility:visible" from="139.1pt,.65pt" to="139.1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" strokeweight="2pt">
            <v:shadow on="t" color="black" opacity="24903f" origin=",.5" offset="0,.55556mm"/>
          </v:line>
        </w:pict>
      </w:r>
      <w:r w:rsidRPr="007A35E9">
        <w:rPr>
          <w:noProof/>
        </w:rPr>
        <w:pict>
          <v:roundrect id="Скругленный прямоугольник 14" o:spid="_x0000_s1159" style="position:absolute;margin-left:0;margin-top:43.25pt;width:99pt;height:66.9pt;z-index:25168179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" fillcolor="#c6d9f1" strokecolor="#95b3d7" strokeweight="1pt">
            <v:shadow on="t" color="#243f60" opacity=".5" offset="1pt"/>
            <v:textbox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Результат оказания государственной услуги</w:t>
                  </w:r>
                </w:p>
                <w:p w:rsidR="00321B48" w:rsidRDefault="00321B48" w:rsidP="00321B48">
                  <w:pPr>
                    <w:jc w:val="center"/>
                    <w:rPr>
                      <w:sz w:val="16"/>
                      <w:lang w:val="kk-KZ"/>
                    </w:rPr>
                  </w:pPr>
                </w:p>
              </w:txbxContent>
            </v:textbox>
          </v:roundrect>
        </w:pict>
      </w:r>
      <w:r w:rsidRPr="007A35E9">
        <w:rPr>
          <w:noProof/>
        </w:rPr>
        <w:pict>
          <v:line id="Прямая соединительная линия 11" o:spid="_x0000_s1171" style="position:absolute;z-index:251684864;visibility:visible" from="45pt,113.55pt" to="45pt,17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" strokeweight="2pt">
            <v:shadow on="t" color="black" opacity="24903f" origin=",.5" offset="0,.55556mm"/>
          </v:line>
        </w:pict>
      </w: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roundrect id="Скругленный прямоугольник 13" o:spid="_x0000_s1160" style="position:absolute;margin-left:158.85pt;margin-top:5.25pt;width:63pt;height:31.2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 style="mso-next-textbox:#Скругленный прямоугольник 13">
              <w:txbxContent>
                <w:p w:rsidR="00321B48" w:rsidRDefault="00321B48" w:rsidP="00321B48">
                  <w:pPr>
                    <w:jc w:val="center"/>
                    <w:rPr>
                      <w:b/>
                      <w:sz w:val="20"/>
                      <w:szCs w:val="20"/>
                      <w:lang w:val="kk-KZ"/>
                    </w:rPr>
                  </w:pPr>
                  <w:r>
                    <w:rPr>
                      <w:b/>
                      <w:sz w:val="20"/>
                      <w:szCs w:val="20"/>
                      <w:lang w:val="kk-KZ"/>
                    </w:rPr>
                    <w:t>Портал</w:t>
                  </w:r>
                </w:p>
              </w:txbxContent>
            </v:textbox>
          </v:roundrect>
        </w:pict>
      </w:r>
    </w:p>
    <w:p w:rsidR="00321B48" w:rsidRPr="007A35E9" w:rsidRDefault="007A4F43" w:rsidP="00321B48">
      <w:pPr>
        <w:rPr>
          <w:sz w:val="20"/>
          <w:lang w:val="kk-KZ"/>
        </w:rPr>
      </w:pPr>
      <w:r w:rsidRPr="007A35E9">
        <w:rPr>
          <w:noProof/>
        </w:rPr>
        <w:pict>
          <v:shape id="Прямая со стрелкой 12" o:spid="_x0000_s1172" type="#_x0000_t34" style="position:absolute;margin-left:139.1pt;margin-top:5.8pt;width:18.6pt;height:.0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" adj=",-152366400,-243871" strokeweight="2pt">
            <v:stroke endarrow="block"/>
            <v:shadow on="t" color="black" opacity="24903f" origin=",.5" offset="0,.55556mm"/>
          </v:shape>
        </w:pict>
      </w: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7A4F43" w:rsidP="00321B48">
      <w:pPr>
        <w:tabs>
          <w:tab w:val="left" w:pos="1739"/>
        </w:tabs>
        <w:rPr>
          <w:sz w:val="20"/>
          <w:lang w:val="kk-KZ"/>
        </w:rPr>
      </w:pPr>
      <w:r w:rsidRPr="007A35E9">
        <w:rPr>
          <w:noProof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Выноска 2 (с границей) 5" o:spid="_x0000_s1164" type="#_x0000_t45" style="position:absolute;margin-left:438.75pt;margin-top:7.1pt;width:63pt;height:2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" adj="26180,-1833,25159,319,23760,3211" filled="f" strokecolor="#243f60" strokeweight="1pt">
            <v:textbox style="mso-next-textbox:#Выноска 2 (с границей) 5">
              <w:txbxContent>
                <w:p w:rsidR="00321B48" w:rsidRDefault="00321B48" w:rsidP="00321B4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5 минут</w:t>
                  </w:r>
                </w:p>
                <w:p w:rsidR="00321B48" w:rsidRDefault="00321B48" w:rsidP="00321B48">
                  <w:pPr>
                    <w:rPr>
                      <w:szCs w:val="14"/>
                    </w:rPr>
                  </w:pPr>
                </w:p>
              </w:txbxContent>
            </v:textbox>
            <o:callout v:ext="edit" minusx="t"/>
          </v:shape>
        </w:pict>
      </w:r>
      <w:r w:rsidRPr="007A35E9">
        <w:rPr>
          <w:noProof/>
        </w:rPr>
        <w:pict>
          <v:shape id="Выноска 2 (с границей) 7" o:spid="_x0000_s1163" type="#_x0000_t45" style="position:absolute;margin-left:588.75pt;margin-top:7.1pt;width:69.95pt;height:27pt;z-index:2516889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" adj="26180,-1833,25452,3211,23760,3211" filled="f" strokecolor="#243f60" strokeweight="1pt">
            <v:textbox style="mso-next-textbox:#Выноска 2 (с границей) 7">
              <w:txbxContent>
                <w:p w:rsidR="00321B48" w:rsidRDefault="00321B48" w:rsidP="00321B4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kk-KZ"/>
                    </w:rPr>
                    <w:t>1</w:t>
                  </w:r>
                  <w:r w:rsidR="0012530E">
                    <w:rPr>
                      <w:sz w:val="20"/>
                      <w:szCs w:val="20"/>
                      <w:lang w:val="kk-KZ"/>
                    </w:rPr>
                    <w:t>5</w:t>
                  </w:r>
                  <w:r>
                    <w:rPr>
                      <w:sz w:val="20"/>
                      <w:szCs w:val="20"/>
                    </w:rPr>
                    <w:t xml:space="preserve"> минут</w:t>
                  </w:r>
                </w:p>
                <w:p w:rsidR="00321B48" w:rsidRDefault="00321B48" w:rsidP="00321B48">
                  <w:pPr>
                    <w:rPr>
                      <w:szCs w:val="14"/>
                    </w:rPr>
                  </w:pPr>
                </w:p>
              </w:txbxContent>
            </v:textbox>
            <o:callout v:ext="edit" minusx="t"/>
          </v:shape>
        </w:pict>
      </w:r>
      <w:r w:rsidRPr="007A35E9">
        <w:rPr>
          <w:noProof/>
        </w:rPr>
        <w:pict>
          <v:line id="Прямая соединительная линия 10" o:spid="_x0000_s1170" style="position:absolute;z-index:251685888;visibility:visible" from="676.85pt,-.55pt" to="676.85pt,1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" strokeweight="2pt">
            <v:shadow on="t" color="black" opacity="24903f" origin=",.5" offset="0,.55556mm"/>
          </v:line>
        </w:pict>
      </w:r>
      <w:r w:rsidRPr="007A35E9">
        <w:rPr>
          <w:noProof/>
        </w:rPr>
        <w:pict>
          <v:shape id="Выноска 2 (с границей) 8" o:spid="_x0000_s1162" type="#_x0000_t45" style="position:absolute;margin-left:298.5pt;margin-top:7.1pt;width:81pt;height:36pt;z-index:2516879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" adj="26180,-1833,25159,319,23760,3211" filled="f" strokecolor="#243f60" strokeweight="1pt">
            <v:textbox style="mso-next-textbox:#Выноска 2 (с границей) 8">
              <w:txbxContent>
                <w:p w:rsidR="00321B48" w:rsidRDefault="00321B48" w:rsidP="00321B4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10минут</w:t>
                  </w:r>
                </w:p>
                <w:p w:rsidR="00321B48" w:rsidRDefault="00321B48" w:rsidP="00321B48">
                  <w:pPr>
                    <w:rPr>
                      <w:szCs w:val="14"/>
                    </w:rPr>
                  </w:pPr>
                </w:p>
              </w:txbxContent>
            </v:textbox>
            <o:callout v:ext="edit" minusx="t"/>
          </v:shape>
        </w:pict>
      </w: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7A4F43" w:rsidP="00321B48">
      <w:pPr>
        <w:tabs>
          <w:tab w:val="left" w:pos="1739"/>
        </w:tabs>
        <w:rPr>
          <w:sz w:val="20"/>
          <w:lang w:val="kk-KZ"/>
        </w:rPr>
      </w:pPr>
      <w:r w:rsidRPr="007A35E9">
        <w:rPr>
          <w:noProof/>
        </w:rPr>
        <w:pict>
          <v:line id="Прямая соединительная линия 6" o:spid="_x0000_s1169" style="position:absolute;flip:x y;z-index:251689984;visibility:visible" from="45pt,2.85pt" to="676.8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" strokeweight="2pt">
            <v:shadow on="t" color="black" opacity="24903f" origin=",.5" offset="0,.55556mm"/>
          </v:line>
        </w:pict>
      </w: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Pr="007A35E9" w:rsidRDefault="00321B48" w:rsidP="00321B48">
      <w:pPr>
        <w:rPr>
          <w:sz w:val="20"/>
          <w:lang w:val="kk-KZ"/>
        </w:rPr>
        <w:sectPr w:rsidR="00321B48" w:rsidRPr="007A35E9">
          <w:pgSz w:w="16838" w:h="11906" w:orient="landscape"/>
          <w:pgMar w:top="1418" w:right="1418" w:bottom="851" w:left="1418" w:header="709" w:footer="709" w:gutter="0"/>
          <w:cols w:space="720"/>
        </w:sectPr>
      </w:pPr>
    </w:p>
    <w:p w:rsidR="00321B48" w:rsidRPr="007A35E9" w:rsidRDefault="00321B48" w:rsidP="00321B48">
      <w:pPr>
        <w:tabs>
          <w:tab w:val="left" w:pos="1739"/>
        </w:tabs>
        <w:jc w:val="center"/>
        <w:rPr>
          <w:b/>
          <w:sz w:val="28"/>
          <w:szCs w:val="28"/>
          <w:lang w:val="kk-KZ"/>
        </w:rPr>
      </w:pPr>
      <w:r w:rsidRPr="007A35E9">
        <w:rPr>
          <w:b/>
          <w:sz w:val="28"/>
          <w:szCs w:val="28"/>
        </w:rPr>
        <w:lastRenderedPageBreak/>
        <w:t>Условные обозначения:</w:t>
      </w:r>
    </w:p>
    <w:p w:rsidR="00321B48" w:rsidRPr="007A35E9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Pr="007A35E9" w:rsidRDefault="007A4F43" w:rsidP="00321B48">
      <w:pPr>
        <w:tabs>
          <w:tab w:val="left" w:pos="1739"/>
        </w:tabs>
        <w:rPr>
          <w:sz w:val="28"/>
          <w:szCs w:val="28"/>
          <w:lang w:val="kk-KZ"/>
        </w:rPr>
      </w:pPr>
      <w:r w:rsidRPr="007A35E9">
        <w:rPr>
          <w:noProof/>
        </w:rPr>
        <w:pict>
          <v:roundrect id="Скругленный прямоугольник 4" o:spid="_x0000_s1165" style="position:absolute;margin-left:6.95pt;margin-top:.55pt;width:13.55pt;height:9.5pt;z-index:2516920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" fillcolor="#a3c4ff" strokecolor="#4579b8">
            <v:fill color2="#e5eeff" rotate="t" angle="180" colors="0 #a3c4ff;22938f #bfd5ff;1 #e5eeff" focus="100%" type="gradient"/>
            <v:shadow on="t" color="black" opacity="24903f" origin=",.5" offset="0,.55556mm"/>
            <v:textbox>
              <w:txbxContent>
                <w:p w:rsidR="00321B48" w:rsidRDefault="00321B48" w:rsidP="00321B48">
                  <w:pPr>
                    <w:jc w:val="center"/>
                    <w:rPr>
                      <w:sz w:val="16"/>
                    </w:rPr>
                  </w:pPr>
                </w:p>
              </w:txbxContent>
            </v:textbox>
          </v:roundrect>
        </w:pict>
      </w:r>
      <w:r w:rsidR="00321B48" w:rsidRPr="007A35E9">
        <w:rPr>
          <w:sz w:val="28"/>
          <w:szCs w:val="28"/>
        </w:rPr>
        <w:t xml:space="preserve">          - начало или завершение оказания государственной услуги;  </w:t>
      </w:r>
    </w:p>
    <w:p w:rsidR="00321B48" w:rsidRPr="007A35E9" w:rsidRDefault="007A4F43" w:rsidP="00321B48">
      <w:pPr>
        <w:tabs>
          <w:tab w:val="left" w:pos="1739"/>
        </w:tabs>
        <w:rPr>
          <w:sz w:val="28"/>
          <w:szCs w:val="28"/>
          <w:lang w:val="kk-KZ"/>
        </w:rPr>
      </w:pPr>
      <w:r w:rsidRPr="007A35E9">
        <w:rPr>
          <w:noProof/>
        </w:rPr>
        <w:pict>
          <v:shape id="Ромб 3" o:spid="_x0000_s1168" type="#_x0000_t4" style="position:absolute;margin-left:9pt;margin-top:14.7pt;width:17pt;height:17pt;z-index:2516930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" fillcolor="#fabf8f" strokeweight="2pt"/>
        </w:pict>
      </w:r>
    </w:p>
    <w:p w:rsidR="00321B48" w:rsidRPr="007A35E9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  <w:r w:rsidRPr="007A35E9">
        <w:rPr>
          <w:sz w:val="28"/>
          <w:szCs w:val="28"/>
        </w:rPr>
        <w:t xml:space="preserve">          -вариант выбор</w:t>
      </w:r>
      <w:r w:rsidRPr="007A35E9">
        <w:rPr>
          <w:sz w:val="28"/>
          <w:szCs w:val="28"/>
          <w:lang w:val="kk-KZ"/>
        </w:rPr>
        <w:t>а</w:t>
      </w:r>
      <w:r w:rsidRPr="007A35E9">
        <w:rPr>
          <w:sz w:val="28"/>
          <w:szCs w:val="28"/>
        </w:rPr>
        <w:t>;</w:t>
      </w:r>
    </w:p>
    <w:p w:rsidR="00321B48" w:rsidRPr="007A35E9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Pr="007A35E9" w:rsidRDefault="007A4F43" w:rsidP="00321B48">
      <w:pPr>
        <w:widowControl w:val="0"/>
        <w:autoSpaceDN w:val="0"/>
        <w:jc w:val="both"/>
        <w:textAlignment w:val="baseline"/>
        <w:rPr>
          <w:rFonts w:cs="Tahoma"/>
          <w:kern w:val="3"/>
          <w:sz w:val="28"/>
          <w:szCs w:val="28"/>
          <w:lang w:val="kk-KZ"/>
        </w:rPr>
      </w:pPr>
      <w:r w:rsidRPr="007A35E9">
        <w:rPr>
          <w:noProof/>
        </w:rPr>
        <w:pict>
          <v:rect id="Прямоугольник 2" o:spid="_x0000_s1166" style="position:absolute;left:0;text-align:left;margin-left:9pt;margin-top:2.4pt;width:10.85pt;height:8.35pt;z-index:2516940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" strokeweight="1pt">
            <v:textbox>
              <w:txbxContent>
                <w:p w:rsidR="00321B48" w:rsidRDefault="00321B48" w:rsidP="00321B48">
                  <w:pPr>
                    <w:jc w:val="center"/>
                  </w:pPr>
                </w:p>
              </w:txbxContent>
            </v:textbox>
          </v:rect>
        </w:pict>
      </w:r>
      <w:r w:rsidR="00321B48" w:rsidRPr="007A35E9">
        <w:rPr>
          <w:sz w:val="28"/>
          <w:szCs w:val="28"/>
        </w:rPr>
        <w:t>- наименование процедуры (действия) услугополучателя</w:t>
      </w:r>
      <w:r w:rsidR="00321B48" w:rsidRPr="007A35E9">
        <w:rPr>
          <w:rFonts w:cs="Tahoma"/>
          <w:kern w:val="3"/>
          <w:sz w:val="28"/>
          <w:szCs w:val="28"/>
          <w:lang w:val="kk-KZ"/>
        </w:rPr>
        <w:t xml:space="preserve">и (или) </w:t>
      </w:r>
    </w:p>
    <w:p w:rsidR="00321B48" w:rsidRPr="007A35E9" w:rsidRDefault="00321B48" w:rsidP="00321B48">
      <w:pPr>
        <w:widowControl w:val="0"/>
        <w:autoSpaceDN w:val="0"/>
        <w:jc w:val="both"/>
        <w:textAlignment w:val="baseline"/>
        <w:rPr>
          <w:rFonts w:cs="Tahoma"/>
          <w:kern w:val="3"/>
          <w:sz w:val="28"/>
          <w:szCs w:val="28"/>
          <w:lang w:val="kk-KZ"/>
        </w:rPr>
      </w:pPr>
      <w:r w:rsidRPr="007A35E9">
        <w:rPr>
          <w:rFonts w:cs="Tahoma"/>
          <w:kern w:val="3"/>
          <w:sz w:val="28"/>
          <w:szCs w:val="28"/>
          <w:lang w:val="kk-KZ"/>
        </w:rPr>
        <w:tab/>
      </w:r>
      <w:r w:rsidRPr="007A35E9">
        <w:rPr>
          <w:rFonts w:cs="Tahoma"/>
          <w:kern w:val="3"/>
          <w:sz w:val="28"/>
          <w:szCs w:val="28"/>
        </w:rPr>
        <w:t>структурно</w:t>
      </w:r>
      <w:r w:rsidRPr="007A35E9">
        <w:rPr>
          <w:rFonts w:cs="Tahoma"/>
          <w:kern w:val="3"/>
          <w:sz w:val="28"/>
          <w:szCs w:val="28"/>
          <w:lang w:val="kk-KZ"/>
        </w:rPr>
        <w:t>–</w:t>
      </w:r>
      <w:r w:rsidRPr="007A35E9">
        <w:rPr>
          <w:rFonts w:cs="Tahoma"/>
          <w:kern w:val="3"/>
          <w:sz w:val="28"/>
          <w:szCs w:val="28"/>
        </w:rPr>
        <w:t>функциональн</w:t>
      </w:r>
      <w:r w:rsidRPr="007A35E9">
        <w:rPr>
          <w:rFonts w:cs="Tahoma"/>
          <w:kern w:val="3"/>
          <w:sz w:val="28"/>
          <w:szCs w:val="28"/>
          <w:lang w:val="kk-KZ"/>
        </w:rPr>
        <w:t>ой</w:t>
      </w:r>
      <w:r w:rsidRPr="007A35E9">
        <w:rPr>
          <w:rFonts w:cs="Tahoma"/>
          <w:kern w:val="3"/>
          <w:sz w:val="28"/>
          <w:szCs w:val="28"/>
        </w:rPr>
        <w:t xml:space="preserve"> единиц</w:t>
      </w:r>
      <w:r w:rsidRPr="007A35E9">
        <w:rPr>
          <w:rFonts w:cs="Tahoma"/>
          <w:kern w:val="3"/>
          <w:sz w:val="28"/>
          <w:szCs w:val="28"/>
          <w:lang w:val="kk-KZ"/>
        </w:rPr>
        <w:t>ы;</w:t>
      </w:r>
    </w:p>
    <w:p w:rsidR="00321B48" w:rsidRPr="007A35E9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FF07B6" w:rsidRPr="007A35E9" w:rsidRDefault="007A4F43" w:rsidP="00D25BE6">
      <w:pPr>
        <w:tabs>
          <w:tab w:val="left" w:pos="1739"/>
        </w:tabs>
        <w:rPr>
          <w:sz w:val="28"/>
          <w:szCs w:val="28"/>
          <w:lang w:val="kk-KZ"/>
        </w:rPr>
      </w:pPr>
      <w:r w:rsidRPr="007A35E9">
        <w:rPr>
          <w:noProof/>
        </w:rPr>
        <w:pict>
          <v:shape id="Прямая со стрелкой 1" o:spid="_x0000_s1167" type="#_x0000_t32" style="position:absolute;margin-left:9pt;margin-top:4.3pt;width:16.45pt;height:0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" strokeweight="2pt">
            <v:stroke endarrow="block"/>
            <v:shadow on="t" color="black" opacity="24903f" origin=",.5" offset="0,.55556mm"/>
          </v:shape>
        </w:pict>
      </w:r>
      <w:r w:rsidR="00321B48" w:rsidRPr="007A35E9">
        <w:rPr>
          <w:sz w:val="28"/>
          <w:szCs w:val="28"/>
        </w:rPr>
        <w:t xml:space="preserve">           - переход к следующей процедуре (действию</w:t>
      </w:r>
      <w:r w:rsidR="00321B48" w:rsidRPr="007A35E9">
        <w:rPr>
          <w:sz w:val="28"/>
          <w:szCs w:val="28"/>
          <w:lang w:val="kk-KZ"/>
        </w:rPr>
        <w:t>).</w:t>
      </w:r>
    </w:p>
    <w:p w:rsidR="00163B61" w:rsidRPr="007A35E9" w:rsidRDefault="00163B61" w:rsidP="00D25BE6">
      <w:pPr>
        <w:tabs>
          <w:tab w:val="left" w:pos="1739"/>
        </w:tabs>
        <w:rPr>
          <w:sz w:val="28"/>
          <w:szCs w:val="28"/>
          <w:lang w:val="kk-KZ"/>
        </w:rPr>
      </w:pPr>
    </w:p>
    <w:p w:rsidR="00163B61" w:rsidRPr="007A35E9" w:rsidRDefault="00163B61" w:rsidP="00D25BE6">
      <w:pPr>
        <w:tabs>
          <w:tab w:val="left" w:pos="1739"/>
        </w:tabs>
        <w:rPr>
          <w:sz w:val="20"/>
          <w:szCs w:val="20"/>
          <w:lang w:val="kk-KZ"/>
        </w:rPr>
      </w:pPr>
    </w:p>
    <w:sectPr w:rsidR="00163B61" w:rsidRPr="007A35E9" w:rsidSect="006C17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279F" w:rsidRDefault="001D279F" w:rsidP="006C17F7">
      <w:r>
        <w:separator/>
      </w:r>
    </w:p>
  </w:endnote>
  <w:endnote w:type="continuationSeparator" w:id="1">
    <w:p w:rsidR="001D279F" w:rsidRDefault="001D279F" w:rsidP="006C17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99B" w:rsidRDefault="007A35E9">
    <w:pPr>
      <w:pStyle w:val="a8"/>
      <w:jc w:val="center"/>
    </w:pPr>
  </w:p>
  <w:p w:rsidR="007F199B" w:rsidRDefault="007A35E9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279F" w:rsidRDefault="001D279F" w:rsidP="006C17F7">
      <w:r>
        <w:separator/>
      </w:r>
    </w:p>
  </w:footnote>
  <w:footnote w:type="continuationSeparator" w:id="1">
    <w:p w:rsidR="001D279F" w:rsidRDefault="001D279F" w:rsidP="006C17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22983"/>
      <w:docPartObj>
        <w:docPartGallery w:val="Page Numbers (Top of Page)"/>
        <w:docPartUnique/>
      </w:docPartObj>
    </w:sdtPr>
    <w:sdtContent>
      <w:p w:rsidR="007F199B" w:rsidRDefault="007A4F43">
        <w:pPr>
          <w:pStyle w:val="a6"/>
          <w:jc w:val="center"/>
        </w:pPr>
        <w:r>
          <w:fldChar w:fldCharType="begin"/>
        </w:r>
        <w:r w:rsidR="00321B48">
          <w:instrText>PAGE   \* MERGEFORMAT</w:instrText>
        </w:r>
        <w:r>
          <w:fldChar w:fldCharType="separate"/>
        </w:r>
        <w:r w:rsidR="007A35E9">
          <w:rPr>
            <w:noProof/>
          </w:rPr>
          <w:t>9</w:t>
        </w:r>
        <w:r>
          <w:fldChar w:fldCharType="end"/>
        </w:r>
      </w:p>
    </w:sdtContent>
  </w:sdt>
  <w:p w:rsidR="007F199B" w:rsidRDefault="007A35E9">
    <w:pPr>
      <w:pStyle w:val="a6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91BD2"/>
    <w:rsid w:val="00072EF4"/>
    <w:rsid w:val="00085635"/>
    <w:rsid w:val="000C1DF9"/>
    <w:rsid w:val="000D5795"/>
    <w:rsid w:val="0012530E"/>
    <w:rsid w:val="00144D57"/>
    <w:rsid w:val="00163B61"/>
    <w:rsid w:val="001D279F"/>
    <w:rsid w:val="001D2E34"/>
    <w:rsid w:val="002169D2"/>
    <w:rsid w:val="00221FAE"/>
    <w:rsid w:val="002C5DC8"/>
    <w:rsid w:val="00321B48"/>
    <w:rsid w:val="00395016"/>
    <w:rsid w:val="00463008"/>
    <w:rsid w:val="005130E3"/>
    <w:rsid w:val="005254D9"/>
    <w:rsid w:val="00542378"/>
    <w:rsid w:val="0059744A"/>
    <w:rsid w:val="005B50D6"/>
    <w:rsid w:val="005B5BC2"/>
    <w:rsid w:val="00632807"/>
    <w:rsid w:val="006A4392"/>
    <w:rsid w:val="006C17F7"/>
    <w:rsid w:val="006E69EF"/>
    <w:rsid w:val="00757F5F"/>
    <w:rsid w:val="00763D34"/>
    <w:rsid w:val="007A35E9"/>
    <w:rsid w:val="007A4F43"/>
    <w:rsid w:val="007E280C"/>
    <w:rsid w:val="00860B8D"/>
    <w:rsid w:val="009210B3"/>
    <w:rsid w:val="00984C05"/>
    <w:rsid w:val="009B3A44"/>
    <w:rsid w:val="00A146D5"/>
    <w:rsid w:val="00A239A0"/>
    <w:rsid w:val="00A71720"/>
    <w:rsid w:val="00B51DF8"/>
    <w:rsid w:val="00B91BD2"/>
    <w:rsid w:val="00BE5720"/>
    <w:rsid w:val="00C472B0"/>
    <w:rsid w:val="00CA582A"/>
    <w:rsid w:val="00D25BE6"/>
    <w:rsid w:val="00D6238C"/>
    <w:rsid w:val="00D91CE5"/>
    <w:rsid w:val="00DC1DF9"/>
    <w:rsid w:val="00E14E29"/>
    <w:rsid w:val="00E621F4"/>
    <w:rsid w:val="00E65C4D"/>
    <w:rsid w:val="00E854AC"/>
    <w:rsid w:val="00EB118B"/>
    <w:rsid w:val="00F40E0A"/>
    <w:rsid w:val="00F51E5F"/>
    <w:rsid w:val="00F91101"/>
    <w:rsid w:val="00FB2961"/>
    <w:rsid w:val="00FB4AF6"/>
    <w:rsid w:val="00FC2676"/>
    <w:rsid w:val="00FD7B8B"/>
    <w:rsid w:val="00FF07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93"/>
    <o:shapelayout v:ext="edit">
      <o:idmap v:ext="edit" data="1"/>
      <o:rules v:ext="edit">
        <o:r id="V:Rule19" type="connector" idref="#AutoShape 296"/>
        <o:r id="V:Rule20" type="connector" idref="#AutoShape 297"/>
        <o:r id="V:Rule33" type="connector" idref="#AutoShape 296"/>
        <o:r id="V:Rule34" type="connector" idref="#AutoShape 297"/>
        <o:r id="V:Rule48" type="connector" idref="#AutoShape 117"/>
        <o:r id="V:Rule49" type="connector" idref="#AutoShape 118"/>
        <o:r id="V:Rule57" type="callout" idref="#Выноска 2 (с границей) 5"/>
        <o:r id="V:Rule58" type="callout" idref="#Выноска 2 (с границей) 7"/>
        <o:r id="V:Rule59" type="callout" idref="#Выноска 2 (с границей) 8"/>
        <o:r id="V:Rule61" type="connector" idref="#AutoShape 136"/>
        <o:r id="V:Rule65" type="connector" idref="#AutoShape 165"/>
        <o:r id="V:Rule66" type="connector" idref="#AutoShape 94"/>
        <o:r id="V:Rule67" type="connector" idref="#AutoShape 162"/>
        <o:r id="V:Rule68" type="connector" idref="#AutoShape 144"/>
        <o:r id="V:Rule69" type="connector" idref="#AutoShape 97"/>
        <o:r id="V:Rule70" type="connector" idref="#AutoShape 98"/>
        <o:r id="V:Rule71" type="connector" idref="#Прямая со стрелкой 1243"/>
        <o:r id="V:Rule72" type="connector" idref="#AutoShape 92"/>
        <o:r id="V:Rule73" type="connector" idref="#AutoShape 106"/>
        <o:r id="V:Rule75" type="connector" idref="#AutoShape 167"/>
        <o:r id="V:Rule76" type="connector" idref="#AutoShape 91"/>
        <o:r id="V:Rule77" type="connector" idref="#AutoShape 137"/>
        <o:r id="V:Rule78" type="connector" idref="#Прямая со стрелкой 16"/>
        <o:r id="V:Rule80" type="connector" idref="#AutoShape 133"/>
        <o:r id="V:Rule82" type="connector" idref="#AutoShape 134"/>
        <o:r id="V:Rule83" type="connector" idref="#AutoShape 152"/>
        <o:r id="V:Rule84" type="connector" idref="#Прямая со стрелкой 21"/>
        <o:r id="V:Rule85" type="connector" idref="#Прямая со стрелкой 28"/>
        <o:r id="V:Rule86" type="connector" idref="#AutoShape 149"/>
        <o:r id="V:Rule87" type="connector" idref="#AutoShape 117"/>
        <o:r id="V:Rule88" type="connector" idref="#AutoShape 123"/>
        <o:r id="V:Rule89" type="connector" idref="#AutoShape 115"/>
        <o:r id="V:Rule90" type="connector" idref="#AutoShape 93"/>
        <o:r id="V:Rule91" type="connector" idref="#AutoShape 90"/>
        <o:r id="V:Rule92" type="connector" idref="#AutoShape 168"/>
        <o:r id="V:Rule93" type="connector" idref="#AutoShape 143"/>
        <o:r id="V:Rule94" type="connector" idref="#AutoShape 102"/>
        <o:r id="V:Rule95" type="connector" idref="#AutoShape 296"/>
        <o:r id="V:Rule96" type="connector" idref="#AutoShape 297"/>
        <o:r id="V:Rule97" type="connector" idref="#AutoShape 124"/>
        <o:r id="V:Rule98" type="connector" idref="#AutoShape 159"/>
        <o:r id="V:Rule99" type="connector" idref="#AutoShape 164"/>
        <o:r id="V:Rule100" type="connector" idref="#Прямая со стрелкой 29"/>
        <o:r id="V:Rule101" type="connector" idref="#AutoShape 122"/>
        <o:r id="V:Rule102" type="connector" idref="#AutoShape 153"/>
        <o:r id="V:Rule103" type="connector" idref="#Прямая со стрелкой 12"/>
        <o:r id="V:Rule104" type="connector" idref="#AutoShape 114"/>
        <o:r id="V:Rule105" type="connector" idref="#AutoShape 111"/>
        <o:r id="V:Rule106" type="connector" idref="#AutoShape 118"/>
        <o:r id="V:Rule107" type="connector" idref="#AutoShape 101"/>
        <o:r id="V:Rule108" type="connector" idref="#AutoShape 121"/>
        <o:r id="V:Rule109" type="connector" idref="#Прямая со стрелкой 1"/>
        <o:r id="V:Rule110" type="connector" idref="#AutoShape 96"/>
        <o:r id="V:Rule111" type="connector" idref="#AutoShape 154"/>
        <o:r id="V:Rule112" type="connector" idref="#AutoShape 99"/>
        <o:r id="V:Rule113" type="connector" idref="#AutoShape 163"/>
        <o:r id="V:Rule114" type="connector" idref="#AutoShape 107"/>
        <o:r id="V:Rule115" type="connector" idref="#AutoShape 112"/>
        <o:r id="V:Rule116" type="connector" idref="#Прямая со стрелкой 15"/>
        <o:r id="V:Rule117" type="connector" idref="#Прямая со стрелкой 1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1B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65C4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link w:val="30"/>
    <w:unhideWhenUsed/>
    <w:qFormat/>
    <w:rsid w:val="00321B48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321B4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3">
    <w:name w:val="Hyperlink"/>
    <w:uiPriority w:val="99"/>
    <w:semiHidden/>
    <w:unhideWhenUsed/>
    <w:rsid w:val="00321B48"/>
    <w:rPr>
      <w:color w:val="0000FF"/>
      <w:u w:val="single"/>
    </w:rPr>
  </w:style>
  <w:style w:type="paragraph" w:styleId="a4">
    <w:name w:val="Normal (Web)"/>
    <w:aliases w:val="Обычный (Web),Знак4,Знак4 Знак Знак,Знак4 Знак,Обычный (Web)1,Обычный (веб) Знак1,Обычный (веб) Знак Знак1,Знак Знак1 Знак,Обычный (веб) Знак Знак Знак,Знак Знак1 Знак Знак,Обычный (веб) Знак Знак Знак Знак,Знак Знак Знак Знак Зн"/>
    <w:basedOn w:val="a"/>
    <w:uiPriority w:val="99"/>
    <w:unhideWhenUsed/>
    <w:qFormat/>
    <w:rsid w:val="00321B48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21B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Без интервала1"/>
    <w:rsid w:val="00321B48"/>
    <w:pPr>
      <w:spacing w:after="0" w:line="240" w:lineRule="auto"/>
    </w:pPr>
    <w:rPr>
      <w:rFonts w:ascii="Consolas" w:eastAsia="Times New Roman" w:hAnsi="Consolas" w:cs="Consolas"/>
      <w:lang w:val="en-US"/>
    </w:rPr>
  </w:style>
  <w:style w:type="character" w:customStyle="1" w:styleId="apple-converted-space">
    <w:name w:val="apple-converted-space"/>
    <w:basedOn w:val="a0"/>
    <w:uiPriority w:val="99"/>
    <w:rsid w:val="00321B48"/>
  </w:style>
  <w:style w:type="paragraph" w:styleId="a6">
    <w:name w:val="header"/>
    <w:basedOn w:val="a"/>
    <w:link w:val="a7"/>
    <w:uiPriority w:val="99"/>
    <w:unhideWhenUsed/>
    <w:rsid w:val="00321B4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21B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321B4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321B4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65C4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25BE6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25BE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68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69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dilet.zan.kz/rus/docs/Z070000223_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5.bin"/><Relationship Id="rId34" Type="http://schemas.openxmlformats.org/officeDocument/2006/relationships/theme" Target="theme/theme1.xml"/><Relationship Id="rId7" Type="http://schemas.openxmlformats.org/officeDocument/2006/relationships/hyperlink" Target="http://adilet.zan.kz/rus/docs/Z1300000094" TargetMode="Externa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9.bin"/><Relationship Id="rId1" Type="http://schemas.openxmlformats.org/officeDocument/2006/relationships/styles" Target="styles.xml"/><Relationship Id="rId6" Type="http://schemas.openxmlformats.org/officeDocument/2006/relationships/hyperlink" Target="http://adilet.zan.kz/rus/docs/V1500010981" TargetMode="External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32" Type="http://schemas.openxmlformats.org/officeDocument/2006/relationships/chart" Target="charts/chart1.xml"/><Relationship Id="rId5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footnotes" Target="footnotes.xml"/><Relationship Id="rId9" Type="http://schemas.openxmlformats.org/officeDocument/2006/relationships/hyperlink" Target="http://adilet.zan.kz/rus/docs/V14C0003960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hPercent val="80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2230215827338166"/>
          <c:y val="9.3406593406593505E-2"/>
          <c:w val="0.64388489208633315"/>
          <c:h val="0.71978021978021978"/>
        </c:manualLayout>
      </c:layout>
      <c:bar3D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Восток</c:v>
                </c:pt>
              </c:strCache>
            </c:strRef>
          </c:tx>
          <c:spPr>
            <a:solidFill>
              <a:srgbClr val="9999FF"/>
            </a:solidFill>
            <a:ln w="12609">
              <a:solidFill>
                <a:srgbClr val="000000"/>
              </a:solidFill>
              <a:prstDash val="solid"/>
            </a:ln>
          </c:spPr>
          <c:cat>
            <c:strRef>
              <c:f>Sheet1!$B$1:$E$1</c:f>
              <c:strCache>
                <c:ptCount val="4"/>
                <c:pt idx="0">
                  <c:v>1 кв</c:v>
                </c:pt>
                <c:pt idx="1">
                  <c:v>2 кв</c:v>
                </c:pt>
                <c:pt idx="2">
                  <c:v>3 кв</c:v>
                </c:pt>
                <c:pt idx="3">
                  <c:v>4 кв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Запад</c:v>
                </c:pt>
              </c:strCache>
            </c:strRef>
          </c:tx>
          <c:spPr>
            <a:solidFill>
              <a:srgbClr val="993366"/>
            </a:solidFill>
            <a:ln w="12609">
              <a:solidFill>
                <a:srgbClr val="000000"/>
              </a:solidFill>
              <a:prstDash val="solid"/>
            </a:ln>
          </c:spPr>
          <c:cat>
            <c:strRef>
              <c:f>Sheet1!$B$1:$E$1</c:f>
              <c:strCache>
                <c:ptCount val="4"/>
                <c:pt idx="0">
                  <c:v>1 кв</c:v>
                </c:pt>
                <c:pt idx="1">
                  <c:v>2 кв</c:v>
                </c:pt>
                <c:pt idx="2">
                  <c:v>3 кв</c:v>
                </c:pt>
                <c:pt idx="3">
                  <c:v>4 кв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Север</c:v>
                </c:pt>
              </c:strCache>
            </c:strRef>
          </c:tx>
          <c:spPr>
            <a:solidFill>
              <a:srgbClr val="FFFFCC"/>
            </a:solidFill>
            <a:ln w="12609">
              <a:solidFill>
                <a:srgbClr val="000000"/>
              </a:solidFill>
              <a:prstDash val="solid"/>
            </a:ln>
          </c:spPr>
          <c:cat>
            <c:strRef>
              <c:f>Sheet1!$B$1:$E$1</c:f>
              <c:strCache>
                <c:ptCount val="4"/>
                <c:pt idx="0">
                  <c:v>1 кв</c:v>
                </c:pt>
                <c:pt idx="1">
                  <c:v>2 кв</c:v>
                </c:pt>
                <c:pt idx="2">
                  <c:v>3 кв</c:v>
                </c:pt>
                <c:pt idx="3">
                  <c:v>4 кв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</c:ser>
        <c:gapDepth val="0"/>
        <c:shape val="box"/>
        <c:axId val="60544128"/>
        <c:axId val="60545664"/>
        <c:axId val="0"/>
      </c:bar3DChart>
      <c:catAx>
        <c:axId val="60544128"/>
        <c:scaling>
          <c:orientation val="minMax"/>
        </c:scaling>
        <c:axPos val="b"/>
        <c:numFmt formatCode="General" sourceLinked="1"/>
        <c:tickLblPos val="low"/>
        <c:spPr>
          <a:ln w="31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94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60545664"/>
        <c:crosses val="autoZero"/>
        <c:auto val="1"/>
        <c:lblAlgn val="ctr"/>
        <c:lblOffset val="100"/>
        <c:tickLblSkip val="1"/>
        <c:tickMarkSkip val="1"/>
      </c:catAx>
      <c:valAx>
        <c:axId val="60545664"/>
        <c:scaling>
          <c:orientation val="minMax"/>
        </c:scaling>
        <c:axPos val="l"/>
        <c:majorGridlines>
          <c:spPr>
            <a:ln w="3152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94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60544128"/>
        <c:crosses val="autoZero"/>
        <c:crossBetween val="between"/>
      </c:valAx>
      <c:spPr>
        <a:noFill/>
        <a:ln w="25217">
          <a:noFill/>
        </a:ln>
      </c:spPr>
    </c:plotArea>
    <c:legend>
      <c:legendPos val="r"/>
      <c:layout>
        <c:manualLayout>
          <c:xMode val="edge"/>
          <c:yMode val="edge"/>
          <c:x val="0.80575539568345522"/>
          <c:y val="0.34065934065934067"/>
          <c:w val="0.17985611510791374"/>
          <c:h val="0.31868131868131866"/>
        </c:manualLayout>
      </c:layout>
      <c:spPr>
        <a:noFill/>
        <a:ln w="3152">
          <a:solidFill>
            <a:srgbClr val="000000"/>
          </a:solidFill>
          <a:prstDash val="solid"/>
        </a:ln>
      </c:spPr>
      <c:txPr>
        <a:bodyPr/>
        <a:lstStyle/>
        <a:p>
          <a:pPr>
            <a:defRPr sz="730" b="1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ru-RU"/>
        </a:p>
      </c:txPr>
    </c:legend>
    <c:plotVisOnly val="1"/>
    <c:dispBlanksAs val="gap"/>
  </c:chart>
  <c:spPr>
    <a:noFill/>
    <a:ln>
      <a:noFill/>
    </a:ln>
  </c:spPr>
  <c:txPr>
    <a:bodyPr/>
    <a:lstStyle/>
    <a:p>
      <a:pPr>
        <a:defRPr sz="794" b="1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9</Pages>
  <Words>2001</Words>
  <Characters>11406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йбулатова Жемис</dc:creator>
  <cp:keywords/>
  <dc:description/>
  <cp:lastModifiedBy>мой документы</cp:lastModifiedBy>
  <cp:revision>34</cp:revision>
  <cp:lastPrinted>2016-06-03T05:43:00Z</cp:lastPrinted>
  <dcterms:created xsi:type="dcterms:W3CDTF">2016-03-29T09:42:00Z</dcterms:created>
  <dcterms:modified xsi:type="dcterms:W3CDTF">2016-06-21T04:52:00Z</dcterms:modified>
</cp:coreProperties>
</file>